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63" r:id="rId1"/>
  </p:sldMasterIdLst>
  <p:notesMasterIdLst>
    <p:notesMasterId r:id="rId51"/>
  </p:notesMasterIdLst>
  <p:handoutMasterIdLst>
    <p:handoutMasterId r:id="rId52"/>
  </p:handoutMasterIdLst>
  <p:sldIdLst>
    <p:sldId id="403" r:id="rId2"/>
    <p:sldId id="259" r:id="rId3"/>
    <p:sldId id="523" r:id="rId4"/>
    <p:sldId id="524" r:id="rId5"/>
    <p:sldId id="525" r:id="rId6"/>
    <p:sldId id="526" r:id="rId7"/>
    <p:sldId id="527" r:id="rId8"/>
    <p:sldId id="528" r:id="rId9"/>
    <p:sldId id="471" r:id="rId10"/>
    <p:sldId id="529" r:id="rId11"/>
    <p:sldId id="533" r:id="rId12"/>
    <p:sldId id="530" r:id="rId13"/>
    <p:sldId id="531" r:id="rId14"/>
    <p:sldId id="532" r:id="rId15"/>
    <p:sldId id="484" r:id="rId16"/>
    <p:sldId id="534" r:id="rId17"/>
    <p:sldId id="535" r:id="rId18"/>
    <p:sldId id="536" r:id="rId19"/>
    <p:sldId id="537" r:id="rId20"/>
    <p:sldId id="538" r:id="rId21"/>
    <p:sldId id="539" r:id="rId22"/>
    <p:sldId id="540" r:id="rId23"/>
    <p:sldId id="541" r:id="rId24"/>
    <p:sldId id="542" r:id="rId25"/>
    <p:sldId id="543" r:id="rId26"/>
    <p:sldId id="544" r:id="rId27"/>
    <p:sldId id="470" r:id="rId28"/>
    <p:sldId id="496" r:id="rId29"/>
    <p:sldId id="477" r:id="rId30"/>
    <p:sldId id="468" r:id="rId31"/>
    <p:sldId id="463" r:id="rId32"/>
    <p:sldId id="545" r:id="rId33"/>
    <p:sldId id="497" r:id="rId34"/>
    <p:sldId id="501" r:id="rId35"/>
    <p:sldId id="510" r:id="rId36"/>
    <p:sldId id="512" r:id="rId37"/>
    <p:sldId id="511" r:id="rId38"/>
    <p:sldId id="513" r:id="rId39"/>
    <p:sldId id="546" r:id="rId40"/>
    <p:sldId id="514" r:id="rId41"/>
    <p:sldId id="515" r:id="rId42"/>
    <p:sldId id="516" r:id="rId43"/>
    <p:sldId id="517" r:id="rId44"/>
    <p:sldId id="518" r:id="rId45"/>
    <p:sldId id="519" r:id="rId46"/>
    <p:sldId id="520" r:id="rId47"/>
    <p:sldId id="489" r:id="rId48"/>
    <p:sldId id="522" r:id="rId49"/>
    <p:sldId id="455" r:id="rId50"/>
  </p:sldIdLst>
  <p:sldSz cx="9144000" cy="6858000" type="screen4x3"/>
  <p:notesSz cx="6858000" cy="9144000"/>
  <p:defaultTextStyle>
    <a:defPPr>
      <a:defRPr lang="tr-T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00FF00"/>
    <a:srgbClr val="90A478"/>
    <a:srgbClr val="FFFF00"/>
    <a:srgbClr val="FF3300"/>
    <a:srgbClr val="003399"/>
    <a:srgbClr val="000099"/>
    <a:srgbClr val="FFFF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Orta Stil 4 - Vurgu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615" autoAdjust="0"/>
    <p:restoredTop sz="90651" autoAdjust="0"/>
  </p:normalViewPr>
  <p:slideViewPr>
    <p:cSldViewPr>
      <p:cViewPr varScale="1">
        <p:scale>
          <a:sx n="84" d="100"/>
          <a:sy n="84" d="100"/>
        </p:scale>
        <p:origin x="105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image" Target="../media/image5.jpe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image" Target="../media/image5.jpe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73A127C-D60A-4BF5-A348-C3A09D0C2FB9}" type="doc">
      <dgm:prSet loTypeId="urn:microsoft.com/office/officeart/2005/8/layout/vList4#1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tr-TR"/>
        </a:p>
      </dgm:t>
    </dgm:pt>
    <dgm:pt modelId="{E4E134D6-CAA8-4CB8-B33A-AA16C55A8ACA}">
      <dgm:prSet phldrT="[Metin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tr-TR" sz="2000" b="1" dirty="0" smtClean="0">
              <a:latin typeface="Calibri" pitchFamily="34" charset="0"/>
              <a:ea typeface="Verdana" pitchFamily="34" charset="0"/>
              <a:cs typeface="Verdana" pitchFamily="34" charset="0"/>
            </a:rPr>
            <a:t>- Dağıtık Üretim Tesisi İçeren Şebekeler İçin Geliştirilen </a:t>
          </a:r>
          <a:r>
            <a:rPr lang="tr-TR" sz="2000" b="1" dirty="0" err="1" smtClean="0">
              <a:latin typeface="Calibri" pitchFamily="34" charset="0"/>
              <a:ea typeface="Verdana" pitchFamily="34" charset="0"/>
              <a:cs typeface="Verdana" pitchFamily="34" charset="0"/>
            </a:rPr>
            <a:t>Adaptif</a:t>
          </a:r>
          <a:r>
            <a:rPr lang="tr-TR" sz="2000" b="1" dirty="0" smtClean="0">
              <a:latin typeface="Calibri" pitchFamily="34" charset="0"/>
              <a:ea typeface="Verdana" pitchFamily="34" charset="0"/>
              <a:cs typeface="Verdana" pitchFamily="34" charset="0"/>
            </a:rPr>
            <a:t> Koruma Yapısı</a:t>
          </a:r>
          <a:endParaRPr lang="tr-TR" sz="2000" b="1" dirty="0">
            <a:latin typeface="Calibri" pitchFamily="34" charset="0"/>
            <a:ea typeface="Verdana" pitchFamily="34" charset="0"/>
            <a:cs typeface="Verdana" pitchFamily="34" charset="0"/>
          </a:endParaRPr>
        </a:p>
      </dgm:t>
    </dgm:pt>
    <dgm:pt modelId="{319D6BE4-5979-4EC6-A51A-90A956A994D7}" type="parTrans" cxnId="{812E796C-37A3-459B-8341-4C77B98EBB4B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DAFA4D0B-27F6-4FAF-9571-29BA47A1FEA5}" type="sibTrans" cxnId="{812E796C-37A3-459B-8341-4C77B98EBB4B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1EA35143-39FD-4862-B0F1-1D07C753A8A2}">
      <dgm:prSet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tr-TR" sz="2000" b="1" dirty="0" smtClean="0">
              <a:latin typeface="Calibri" pitchFamily="34" charset="0"/>
              <a:ea typeface="Verdana" pitchFamily="34" charset="0"/>
              <a:cs typeface="Verdana" pitchFamily="34" charset="0"/>
            </a:rPr>
            <a:t>- Sonuçlar ve öneriler</a:t>
          </a:r>
          <a:endParaRPr lang="tr-TR" sz="2000" b="1" dirty="0">
            <a:latin typeface="Calibri" pitchFamily="34" charset="0"/>
            <a:ea typeface="Verdana" pitchFamily="34" charset="0"/>
            <a:cs typeface="Verdana" pitchFamily="34" charset="0"/>
          </a:endParaRPr>
        </a:p>
      </dgm:t>
    </dgm:pt>
    <dgm:pt modelId="{14BD793F-0FF4-44C1-A954-B4ADE55BAC8E}" type="parTrans" cxnId="{A31E815C-A828-44B7-8922-A34A6F9BA33A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67037926-6EB2-4326-A1A3-60C8FA346645}" type="sibTrans" cxnId="{A31E815C-A828-44B7-8922-A34A6F9BA33A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D60DF5F6-61A0-48AE-8A24-564956CC6912}">
      <dgm:prSet phldrT="[Metin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tr-TR" sz="2000" b="1" dirty="0" smtClean="0">
              <a:latin typeface="Calibri" pitchFamily="34" charset="0"/>
              <a:ea typeface="Verdana" pitchFamily="34" charset="0"/>
              <a:cs typeface="Verdana" pitchFamily="34" charset="0"/>
            </a:rPr>
            <a:t>- Dağıtım Şebekesi Modelleri, Röle Koordinasyonu ve Arıza Analizleri</a:t>
          </a:r>
          <a:endParaRPr lang="tr-TR" sz="2000" b="1" dirty="0">
            <a:latin typeface="Calibri" pitchFamily="34" charset="0"/>
            <a:ea typeface="Verdana" pitchFamily="34" charset="0"/>
            <a:cs typeface="Verdana" pitchFamily="34" charset="0"/>
          </a:endParaRPr>
        </a:p>
      </dgm:t>
    </dgm:pt>
    <dgm:pt modelId="{53B1F1A7-8E18-4699-8CE3-55616BD1417B}" type="parTrans" cxnId="{3C76F004-0843-488A-ABBF-BB536E3E254C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CF7D14E1-6B0E-404F-9BE6-1E344B9F4BDC}" type="sibTrans" cxnId="{3C76F004-0843-488A-ABBF-BB536E3E254C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4A00BDF9-A382-4B99-9222-2823C4501775}">
      <dgm:prSet phldrT="[Metin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tr-TR" sz="2000" b="1" dirty="0" smtClean="0">
              <a:latin typeface="Calibri" pitchFamily="34" charset="0"/>
              <a:ea typeface="Verdana" pitchFamily="34" charset="0"/>
              <a:cs typeface="Verdana" pitchFamily="34" charset="0"/>
            </a:rPr>
            <a:t>- Giriş</a:t>
          </a:r>
          <a:endParaRPr lang="tr-TR" sz="2000" b="1" dirty="0">
            <a:latin typeface="Calibri" pitchFamily="34" charset="0"/>
            <a:ea typeface="Verdana" pitchFamily="34" charset="0"/>
            <a:cs typeface="Verdana" pitchFamily="34" charset="0"/>
          </a:endParaRPr>
        </a:p>
      </dgm:t>
    </dgm:pt>
    <dgm:pt modelId="{75D8F614-6FAF-43FC-B442-D4945227DFDD}" type="parTrans" cxnId="{3DB47F77-C591-4D8E-8F3A-68F76EAA01A2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CBBD12D8-DFDA-4774-90F1-BC20C9645ACD}" type="sibTrans" cxnId="{3DB47F77-C591-4D8E-8F3A-68F76EAA01A2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2CCCCC5A-F797-4A89-BB95-C1165D4E1E6A}">
      <dgm:prSet phldrT="[Metin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tr-TR" sz="2000" b="1" dirty="0" smtClean="0">
              <a:latin typeface="Calibri" pitchFamily="34" charset="0"/>
              <a:ea typeface="Verdana" pitchFamily="34" charset="0"/>
              <a:cs typeface="Verdana" pitchFamily="34" charset="0"/>
            </a:rPr>
            <a:t>- Elektrik Tesislerinde Koruma Sistemi</a:t>
          </a:r>
          <a:endParaRPr lang="tr-TR" sz="2000" b="1" dirty="0">
            <a:latin typeface="Calibri" pitchFamily="34" charset="0"/>
            <a:ea typeface="Verdana" pitchFamily="34" charset="0"/>
            <a:cs typeface="Verdana" pitchFamily="34" charset="0"/>
          </a:endParaRPr>
        </a:p>
      </dgm:t>
    </dgm:pt>
    <dgm:pt modelId="{DC5A7D6B-BDA6-463B-99C5-E2B6EC737424}" type="parTrans" cxnId="{62D6164C-8463-4163-9CB4-4CE2C85FBF93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FA22AFB8-6AE9-4F18-8D27-EFDE09C3E3C2}" type="sibTrans" cxnId="{62D6164C-8463-4163-9CB4-4CE2C85FBF93}">
      <dgm:prSet/>
      <dgm:spPr/>
      <dgm:t>
        <a:bodyPr/>
        <a:lstStyle/>
        <a:p>
          <a:endParaRPr lang="tr-TR" sz="2000">
            <a:latin typeface="Calibri" pitchFamily="34" charset="0"/>
          </a:endParaRPr>
        </a:p>
      </dgm:t>
    </dgm:pt>
    <dgm:pt modelId="{A2A9AADC-3448-4AFA-A2A8-D71F539272D1}" type="pres">
      <dgm:prSet presAssocID="{C73A127C-D60A-4BF5-A348-C3A09D0C2FB9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tr-TR"/>
        </a:p>
      </dgm:t>
    </dgm:pt>
    <dgm:pt modelId="{424972F4-2875-4D19-899D-5B5AC233CC71}" type="pres">
      <dgm:prSet presAssocID="{4A00BDF9-A382-4B99-9222-2823C4501775}" presName="comp" presStyleCnt="0"/>
      <dgm:spPr/>
    </dgm:pt>
    <dgm:pt modelId="{0B84973F-0F81-4F1B-A577-FEA6A809DAA1}" type="pres">
      <dgm:prSet presAssocID="{4A00BDF9-A382-4B99-9222-2823C4501775}" presName="box" presStyleLbl="node1" presStyleIdx="0" presStyleCnt="5"/>
      <dgm:spPr/>
      <dgm:t>
        <a:bodyPr/>
        <a:lstStyle/>
        <a:p>
          <a:endParaRPr lang="tr-TR"/>
        </a:p>
      </dgm:t>
    </dgm:pt>
    <dgm:pt modelId="{2ECF77C0-2494-484D-B9BC-F19A2BADDBD4}" type="pres">
      <dgm:prSet presAssocID="{4A00BDF9-A382-4B99-9222-2823C4501775}" presName="img" presStyleLbl="fgImgPlace1" presStyleIdx="0" presStyleCnt="5" custScaleX="47730" custScaleY="10012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tr-TR"/>
        </a:p>
      </dgm:t>
    </dgm:pt>
    <dgm:pt modelId="{CAF5AFE4-C947-47DE-804C-FE914E7BACDA}" type="pres">
      <dgm:prSet presAssocID="{4A00BDF9-A382-4B99-9222-2823C4501775}" presName="text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B55A8F0D-678D-4B4B-8B72-A9E577EC3A5B}" type="pres">
      <dgm:prSet presAssocID="{CBBD12D8-DFDA-4774-90F1-BC20C9645ACD}" presName="spacer" presStyleCnt="0"/>
      <dgm:spPr/>
    </dgm:pt>
    <dgm:pt modelId="{044B8E5F-C680-4A26-ABD8-F7FC8B2589BC}" type="pres">
      <dgm:prSet presAssocID="{2CCCCC5A-F797-4A89-BB95-C1165D4E1E6A}" presName="comp" presStyleCnt="0"/>
      <dgm:spPr/>
    </dgm:pt>
    <dgm:pt modelId="{BDFC2941-99E7-46CD-ADEF-500C63483378}" type="pres">
      <dgm:prSet presAssocID="{2CCCCC5A-F797-4A89-BB95-C1165D4E1E6A}" presName="box" presStyleLbl="node1" presStyleIdx="1" presStyleCnt="5"/>
      <dgm:spPr/>
      <dgm:t>
        <a:bodyPr/>
        <a:lstStyle/>
        <a:p>
          <a:endParaRPr lang="tr-TR"/>
        </a:p>
      </dgm:t>
    </dgm:pt>
    <dgm:pt modelId="{92880887-05F8-4E76-B547-44A394E07ADC}" type="pres">
      <dgm:prSet presAssocID="{2CCCCC5A-F797-4A89-BB95-C1165D4E1E6A}" presName="img" presStyleLbl="fgImgPlace1" presStyleIdx="1" presStyleCnt="5" custScaleX="45637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tr-TR"/>
        </a:p>
      </dgm:t>
    </dgm:pt>
    <dgm:pt modelId="{D09951F6-CB56-41FD-A56E-17CA07665027}" type="pres">
      <dgm:prSet presAssocID="{2CCCCC5A-F797-4A89-BB95-C1165D4E1E6A}" presName="text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A2D29142-D6A8-409A-ADCC-743732619D05}" type="pres">
      <dgm:prSet presAssocID="{FA22AFB8-6AE9-4F18-8D27-EFDE09C3E3C2}" presName="spacer" presStyleCnt="0"/>
      <dgm:spPr/>
    </dgm:pt>
    <dgm:pt modelId="{4581A1FC-646A-4035-B8C2-96B4BA4FE4ED}" type="pres">
      <dgm:prSet presAssocID="{D60DF5F6-61A0-48AE-8A24-564956CC6912}" presName="comp" presStyleCnt="0"/>
      <dgm:spPr/>
    </dgm:pt>
    <dgm:pt modelId="{5018FE5F-D137-4E88-BF1D-AE0A0B86EA1C}" type="pres">
      <dgm:prSet presAssocID="{D60DF5F6-61A0-48AE-8A24-564956CC6912}" presName="box" presStyleLbl="node1" presStyleIdx="2" presStyleCnt="5"/>
      <dgm:spPr/>
      <dgm:t>
        <a:bodyPr/>
        <a:lstStyle/>
        <a:p>
          <a:endParaRPr lang="tr-TR"/>
        </a:p>
      </dgm:t>
    </dgm:pt>
    <dgm:pt modelId="{86BC7E33-EFDD-44D6-B390-44CF625E038D}" type="pres">
      <dgm:prSet presAssocID="{D60DF5F6-61A0-48AE-8A24-564956CC6912}" presName="img" presStyleLbl="fgImgPlace1" presStyleIdx="2" presStyleCnt="5" custScaleX="47730" custScaleY="99792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tr-TR"/>
        </a:p>
      </dgm:t>
    </dgm:pt>
    <dgm:pt modelId="{05E884E1-8FB0-4B7E-81C0-835684BDB9F3}" type="pres">
      <dgm:prSet presAssocID="{D60DF5F6-61A0-48AE-8A24-564956CC6912}" presName="text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7FAC41EC-EE50-44F9-BA5A-953DF37E6D9F}" type="pres">
      <dgm:prSet presAssocID="{CF7D14E1-6B0E-404F-9BE6-1E344B9F4BDC}" presName="spacer" presStyleCnt="0"/>
      <dgm:spPr/>
    </dgm:pt>
    <dgm:pt modelId="{77F418C7-A27F-43A0-A3EF-BF0ACD4A62D1}" type="pres">
      <dgm:prSet presAssocID="{E4E134D6-CAA8-4CB8-B33A-AA16C55A8ACA}" presName="comp" presStyleCnt="0"/>
      <dgm:spPr/>
      <dgm:t>
        <a:bodyPr/>
        <a:lstStyle/>
        <a:p>
          <a:endParaRPr lang="tr-TR"/>
        </a:p>
      </dgm:t>
    </dgm:pt>
    <dgm:pt modelId="{19605081-79DE-47F7-812F-0D19F3B5B9A2}" type="pres">
      <dgm:prSet presAssocID="{E4E134D6-CAA8-4CB8-B33A-AA16C55A8ACA}" presName="box" presStyleLbl="node1" presStyleIdx="3" presStyleCnt="5"/>
      <dgm:spPr/>
      <dgm:t>
        <a:bodyPr/>
        <a:lstStyle/>
        <a:p>
          <a:endParaRPr lang="tr-TR"/>
        </a:p>
      </dgm:t>
    </dgm:pt>
    <dgm:pt modelId="{F7BB47D7-A43C-4595-A597-B1335A9E253B}" type="pres">
      <dgm:prSet presAssocID="{E4E134D6-CAA8-4CB8-B33A-AA16C55A8ACA}" presName="img" presStyleLbl="fgImgPlace1" presStyleIdx="3" presStyleCnt="5" custScaleX="47730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tr-TR"/>
        </a:p>
      </dgm:t>
    </dgm:pt>
    <dgm:pt modelId="{9297D0A0-E157-43B6-B499-702F390A8A38}" type="pres">
      <dgm:prSet presAssocID="{E4E134D6-CAA8-4CB8-B33A-AA16C55A8ACA}" presName="text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44451F49-A214-44F2-8FB3-A3206B47B217}" type="pres">
      <dgm:prSet presAssocID="{DAFA4D0B-27F6-4FAF-9571-29BA47A1FEA5}" presName="spacer" presStyleCnt="0"/>
      <dgm:spPr/>
      <dgm:t>
        <a:bodyPr/>
        <a:lstStyle/>
        <a:p>
          <a:endParaRPr lang="tr-TR"/>
        </a:p>
      </dgm:t>
    </dgm:pt>
    <dgm:pt modelId="{AE73B9B1-F87B-4C4A-9286-396CE5FBB1C4}" type="pres">
      <dgm:prSet presAssocID="{1EA35143-39FD-4862-B0F1-1D07C753A8A2}" presName="comp" presStyleCnt="0"/>
      <dgm:spPr/>
      <dgm:t>
        <a:bodyPr/>
        <a:lstStyle/>
        <a:p>
          <a:endParaRPr lang="tr-TR"/>
        </a:p>
      </dgm:t>
    </dgm:pt>
    <dgm:pt modelId="{BC22575A-BFB8-4087-A265-B5E2B8F78D7E}" type="pres">
      <dgm:prSet presAssocID="{1EA35143-39FD-4862-B0F1-1D07C753A8A2}" presName="box" presStyleLbl="node1" presStyleIdx="4" presStyleCnt="5"/>
      <dgm:spPr/>
      <dgm:t>
        <a:bodyPr/>
        <a:lstStyle/>
        <a:p>
          <a:endParaRPr lang="tr-TR"/>
        </a:p>
      </dgm:t>
    </dgm:pt>
    <dgm:pt modelId="{344AF2FC-4112-4F0C-9D91-41AEA0D92A2B}" type="pres">
      <dgm:prSet presAssocID="{1EA35143-39FD-4862-B0F1-1D07C753A8A2}" presName="img" presStyleLbl="fgImgPlace1" presStyleIdx="4" presStyleCnt="5" custScaleX="47730" custScaleY="100391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tr-TR"/>
        </a:p>
      </dgm:t>
    </dgm:pt>
    <dgm:pt modelId="{19B375A6-C14A-4F46-968B-CD82DACCEA94}" type="pres">
      <dgm:prSet presAssocID="{1EA35143-39FD-4862-B0F1-1D07C753A8A2}" presName="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</dgm:ptLst>
  <dgm:cxnLst>
    <dgm:cxn modelId="{95FDA2A2-79F0-4653-8D68-4ACE397FE477}" type="presOf" srcId="{1EA35143-39FD-4862-B0F1-1D07C753A8A2}" destId="{BC22575A-BFB8-4087-A265-B5E2B8F78D7E}" srcOrd="0" destOrd="0" presId="urn:microsoft.com/office/officeart/2005/8/layout/vList4#1"/>
    <dgm:cxn modelId="{8D577D58-CB3F-4ACE-AC8B-FC78DD52BCB2}" type="presOf" srcId="{2CCCCC5A-F797-4A89-BB95-C1165D4E1E6A}" destId="{D09951F6-CB56-41FD-A56E-17CA07665027}" srcOrd="1" destOrd="0" presId="urn:microsoft.com/office/officeart/2005/8/layout/vList4#1"/>
    <dgm:cxn modelId="{812E796C-37A3-459B-8341-4C77B98EBB4B}" srcId="{C73A127C-D60A-4BF5-A348-C3A09D0C2FB9}" destId="{E4E134D6-CAA8-4CB8-B33A-AA16C55A8ACA}" srcOrd="3" destOrd="0" parTransId="{319D6BE4-5979-4EC6-A51A-90A956A994D7}" sibTransId="{DAFA4D0B-27F6-4FAF-9571-29BA47A1FEA5}"/>
    <dgm:cxn modelId="{6203F670-80FA-4430-B18A-EC110259A239}" type="presOf" srcId="{C73A127C-D60A-4BF5-A348-C3A09D0C2FB9}" destId="{A2A9AADC-3448-4AFA-A2A8-D71F539272D1}" srcOrd="0" destOrd="0" presId="urn:microsoft.com/office/officeart/2005/8/layout/vList4#1"/>
    <dgm:cxn modelId="{3DB47F77-C591-4D8E-8F3A-68F76EAA01A2}" srcId="{C73A127C-D60A-4BF5-A348-C3A09D0C2FB9}" destId="{4A00BDF9-A382-4B99-9222-2823C4501775}" srcOrd="0" destOrd="0" parTransId="{75D8F614-6FAF-43FC-B442-D4945227DFDD}" sibTransId="{CBBD12D8-DFDA-4774-90F1-BC20C9645ACD}"/>
    <dgm:cxn modelId="{36A3D301-95A9-411E-BAE4-FDD1EDE3E1E7}" type="presOf" srcId="{D60DF5F6-61A0-48AE-8A24-564956CC6912}" destId="{05E884E1-8FB0-4B7E-81C0-835684BDB9F3}" srcOrd="1" destOrd="0" presId="urn:microsoft.com/office/officeart/2005/8/layout/vList4#1"/>
    <dgm:cxn modelId="{62D6164C-8463-4163-9CB4-4CE2C85FBF93}" srcId="{C73A127C-D60A-4BF5-A348-C3A09D0C2FB9}" destId="{2CCCCC5A-F797-4A89-BB95-C1165D4E1E6A}" srcOrd="1" destOrd="0" parTransId="{DC5A7D6B-BDA6-463B-99C5-E2B6EC737424}" sibTransId="{FA22AFB8-6AE9-4F18-8D27-EFDE09C3E3C2}"/>
    <dgm:cxn modelId="{0D90FF65-919B-44FA-9220-43DCD535D6C1}" type="presOf" srcId="{E4E134D6-CAA8-4CB8-B33A-AA16C55A8ACA}" destId="{9297D0A0-E157-43B6-B499-702F390A8A38}" srcOrd="1" destOrd="0" presId="urn:microsoft.com/office/officeart/2005/8/layout/vList4#1"/>
    <dgm:cxn modelId="{0C3F4E96-78D0-4C14-BF39-52A296368019}" type="presOf" srcId="{4A00BDF9-A382-4B99-9222-2823C4501775}" destId="{CAF5AFE4-C947-47DE-804C-FE914E7BACDA}" srcOrd="1" destOrd="0" presId="urn:microsoft.com/office/officeart/2005/8/layout/vList4#1"/>
    <dgm:cxn modelId="{A31E815C-A828-44B7-8922-A34A6F9BA33A}" srcId="{C73A127C-D60A-4BF5-A348-C3A09D0C2FB9}" destId="{1EA35143-39FD-4862-B0F1-1D07C753A8A2}" srcOrd="4" destOrd="0" parTransId="{14BD793F-0FF4-44C1-A954-B4ADE55BAC8E}" sibTransId="{67037926-6EB2-4326-A1A3-60C8FA346645}"/>
    <dgm:cxn modelId="{B1789798-B7A4-425B-822F-E74F13192C67}" type="presOf" srcId="{D60DF5F6-61A0-48AE-8A24-564956CC6912}" destId="{5018FE5F-D137-4E88-BF1D-AE0A0B86EA1C}" srcOrd="0" destOrd="0" presId="urn:microsoft.com/office/officeart/2005/8/layout/vList4#1"/>
    <dgm:cxn modelId="{3C76F004-0843-488A-ABBF-BB536E3E254C}" srcId="{C73A127C-D60A-4BF5-A348-C3A09D0C2FB9}" destId="{D60DF5F6-61A0-48AE-8A24-564956CC6912}" srcOrd="2" destOrd="0" parTransId="{53B1F1A7-8E18-4699-8CE3-55616BD1417B}" sibTransId="{CF7D14E1-6B0E-404F-9BE6-1E344B9F4BDC}"/>
    <dgm:cxn modelId="{09223E09-10DD-4883-B067-81816CF5808B}" type="presOf" srcId="{1EA35143-39FD-4862-B0F1-1D07C753A8A2}" destId="{19B375A6-C14A-4F46-968B-CD82DACCEA94}" srcOrd="1" destOrd="0" presId="urn:microsoft.com/office/officeart/2005/8/layout/vList4#1"/>
    <dgm:cxn modelId="{C04F8B9F-E7E3-4136-982C-62AB6026582B}" type="presOf" srcId="{4A00BDF9-A382-4B99-9222-2823C4501775}" destId="{0B84973F-0F81-4F1B-A577-FEA6A809DAA1}" srcOrd="0" destOrd="0" presId="urn:microsoft.com/office/officeart/2005/8/layout/vList4#1"/>
    <dgm:cxn modelId="{F63446DB-C41D-4705-B337-4718CEF5A184}" type="presOf" srcId="{2CCCCC5A-F797-4A89-BB95-C1165D4E1E6A}" destId="{BDFC2941-99E7-46CD-ADEF-500C63483378}" srcOrd="0" destOrd="0" presId="urn:microsoft.com/office/officeart/2005/8/layout/vList4#1"/>
    <dgm:cxn modelId="{F945661A-F5D9-422F-9B2E-D804A556AEA1}" type="presOf" srcId="{E4E134D6-CAA8-4CB8-B33A-AA16C55A8ACA}" destId="{19605081-79DE-47F7-812F-0D19F3B5B9A2}" srcOrd="0" destOrd="0" presId="urn:microsoft.com/office/officeart/2005/8/layout/vList4#1"/>
    <dgm:cxn modelId="{30B06B7D-36D0-4577-B440-9A59AD55DF58}" type="presParOf" srcId="{A2A9AADC-3448-4AFA-A2A8-D71F539272D1}" destId="{424972F4-2875-4D19-899D-5B5AC233CC71}" srcOrd="0" destOrd="0" presId="urn:microsoft.com/office/officeart/2005/8/layout/vList4#1"/>
    <dgm:cxn modelId="{834D8734-4EA1-4B6C-B55C-B9E0ECC7B2E0}" type="presParOf" srcId="{424972F4-2875-4D19-899D-5B5AC233CC71}" destId="{0B84973F-0F81-4F1B-A577-FEA6A809DAA1}" srcOrd="0" destOrd="0" presId="urn:microsoft.com/office/officeart/2005/8/layout/vList4#1"/>
    <dgm:cxn modelId="{9CD0366C-DE1A-4C10-801A-840720C6BBB3}" type="presParOf" srcId="{424972F4-2875-4D19-899D-5B5AC233CC71}" destId="{2ECF77C0-2494-484D-B9BC-F19A2BADDBD4}" srcOrd="1" destOrd="0" presId="urn:microsoft.com/office/officeart/2005/8/layout/vList4#1"/>
    <dgm:cxn modelId="{E4D97294-D50D-4C11-A122-30DFF6662902}" type="presParOf" srcId="{424972F4-2875-4D19-899D-5B5AC233CC71}" destId="{CAF5AFE4-C947-47DE-804C-FE914E7BACDA}" srcOrd="2" destOrd="0" presId="urn:microsoft.com/office/officeart/2005/8/layout/vList4#1"/>
    <dgm:cxn modelId="{91444082-3713-46E0-8833-6A04BB0FCC36}" type="presParOf" srcId="{A2A9AADC-3448-4AFA-A2A8-D71F539272D1}" destId="{B55A8F0D-678D-4B4B-8B72-A9E577EC3A5B}" srcOrd="1" destOrd="0" presId="urn:microsoft.com/office/officeart/2005/8/layout/vList4#1"/>
    <dgm:cxn modelId="{CEA4574D-F1CB-489F-8E09-AC700BEB304E}" type="presParOf" srcId="{A2A9AADC-3448-4AFA-A2A8-D71F539272D1}" destId="{044B8E5F-C680-4A26-ABD8-F7FC8B2589BC}" srcOrd="2" destOrd="0" presId="urn:microsoft.com/office/officeart/2005/8/layout/vList4#1"/>
    <dgm:cxn modelId="{1495E413-BC8F-4C5B-826F-A08846E3A0CE}" type="presParOf" srcId="{044B8E5F-C680-4A26-ABD8-F7FC8B2589BC}" destId="{BDFC2941-99E7-46CD-ADEF-500C63483378}" srcOrd="0" destOrd="0" presId="urn:microsoft.com/office/officeart/2005/8/layout/vList4#1"/>
    <dgm:cxn modelId="{1842810B-58D6-411C-804B-BC0D3E82BE81}" type="presParOf" srcId="{044B8E5F-C680-4A26-ABD8-F7FC8B2589BC}" destId="{92880887-05F8-4E76-B547-44A394E07ADC}" srcOrd="1" destOrd="0" presId="urn:microsoft.com/office/officeart/2005/8/layout/vList4#1"/>
    <dgm:cxn modelId="{7745C643-5600-4FF4-A7E0-03AD2CB5584A}" type="presParOf" srcId="{044B8E5F-C680-4A26-ABD8-F7FC8B2589BC}" destId="{D09951F6-CB56-41FD-A56E-17CA07665027}" srcOrd="2" destOrd="0" presId="urn:microsoft.com/office/officeart/2005/8/layout/vList4#1"/>
    <dgm:cxn modelId="{70112552-AB4A-4FE4-9D06-39F75DF19CE4}" type="presParOf" srcId="{A2A9AADC-3448-4AFA-A2A8-D71F539272D1}" destId="{A2D29142-D6A8-409A-ADCC-743732619D05}" srcOrd="3" destOrd="0" presId="urn:microsoft.com/office/officeart/2005/8/layout/vList4#1"/>
    <dgm:cxn modelId="{3F948DE1-D5A4-4C56-80D1-07DB7CF8B074}" type="presParOf" srcId="{A2A9AADC-3448-4AFA-A2A8-D71F539272D1}" destId="{4581A1FC-646A-4035-B8C2-96B4BA4FE4ED}" srcOrd="4" destOrd="0" presId="urn:microsoft.com/office/officeart/2005/8/layout/vList4#1"/>
    <dgm:cxn modelId="{D8F6AEE3-BA24-40B2-84C6-539D36079C94}" type="presParOf" srcId="{4581A1FC-646A-4035-B8C2-96B4BA4FE4ED}" destId="{5018FE5F-D137-4E88-BF1D-AE0A0B86EA1C}" srcOrd="0" destOrd="0" presId="urn:microsoft.com/office/officeart/2005/8/layout/vList4#1"/>
    <dgm:cxn modelId="{6728A0D9-F30B-4015-926B-195638951158}" type="presParOf" srcId="{4581A1FC-646A-4035-B8C2-96B4BA4FE4ED}" destId="{86BC7E33-EFDD-44D6-B390-44CF625E038D}" srcOrd="1" destOrd="0" presId="urn:microsoft.com/office/officeart/2005/8/layout/vList4#1"/>
    <dgm:cxn modelId="{A87BEBC7-B7B2-4BAB-A614-6B8053E93836}" type="presParOf" srcId="{4581A1FC-646A-4035-B8C2-96B4BA4FE4ED}" destId="{05E884E1-8FB0-4B7E-81C0-835684BDB9F3}" srcOrd="2" destOrd="0" presId="urn:microsoft.com/office/officeart/2005/8/layout/vList4#1"/>
    <dgm:cxn modelId="{5DA9F5C4-C369-4E72-8914-5C6F491C03D4}" type="presParOf" srcId="{A2A9AADC-3448-4AFA-A2A8-D71F539272D1}" destId="{7FAC41EC-EE50-44F9-BA5A-953DF37E6D9F}" srcOrd="5" destOrd="0" presId="urn:microsoft.com/office/officeart/2005/8/layout/vList4#1"/>
    <dgm:cxn modelId="{FAA563EC-BB37-4700-BA78-077D2C65C83C}" type="presParOf" srcId="{A2A9AADC-3448-4AFA-A2A8-D71F539272D1}" destId="{77F418C7-A27F-43A0-A3EF-BF0ACD4A62D1}" srcOrd="6" destOrd="0" presId="urn:microsoft.com/office/officeart/2005/8/layout/vList4#1"/>
    <dgm:cxn modelId="{16A153F5-A1E4-4C26-B0B4-7D1805D7C923}" type="presParOf" srcId="{77F418C7-A27F-43A0-A3EF-BF0ACD4A62D1}" destId="{19605081-79DE-47F7-812F-0D19F3B5B9A2}" srcOrd="0" destOrd="0" presId="urn:microsoft.com/office/officeart/2005/8/layout/vList4#1"/>
    <dgm:cxn modelId="{4C767575-AA0F-4224-9306-E41C11B19C66}" type="presParOf" srcId="{77F418C7-A27F-43A0-A3EF-BF0ACD4A62D1}" destId="{F7BB47D7-A43C-4595-A597-B1335A9E253B}" srcOrd="1" destOrd="0" presId="urn:microsoft.com/office/officeart/2005/8/layout/vList4#1"/>
    <dgm:cxn modelId="{4205700B-80BD-42EA-A39D-8F5DBC866FF9}" type="presParOf" srcId="{77F418C7-A27F-43A0-A3EF-BF0ACD4A62D1}" destId="{9297D0A0-E157-43B6-B499-702F390A8A38}" srcOrd="2" destOrd="0" presId="urn:microsoft.com/office/officeart/2005/8/layout/vList4#1"/>
    <dgm:cxn modelId="{70FAD54B-595E-4198-9DFD-28D29FBC8857}" type="presParOf" srcId="{A2A9AADC-3448-4AFA-A2A8-D71F539272D1}" destId="{44451F49-A214-44F2-8FB3-A3206B47B217}" srcOrd="7" destOrd="0" presId="urn:microsoft.com/office/officeart/2005/8/layout/vList4#1"/>
    <dgm:cxn modelId="{28F7EAB2-5515-4242-B849-A0634AF8B6F8}" type="presParOf" srcId="{A2A9AADC-3448-4AFA-A2A8-D71F539272D1}" destId="{AE73B9B1-F87B-4C4A-9286-396CE5FBB1C4}" srcOrd="8" destOrd="0" presId="urn:microsoft.com/office/officeart/2005/8/layout/vList4#1"/>
    <dgm:cxn modelId="{60C84077-682B-4B56-833E-621E7FB2E654}" type="presParOf" srcId="{AE73B9B1-F87B-4C4A-9286-396CE5FBB1C4}" destId="{BC22575A-BFB8-4087-A265-B5E2B8F78D7E}" srcOrd="0" destOrd="0" presId="urn:microsoft.com/office/officeart/2005/8/layout/vList4#1"/>
    <dgm:cxn modelId="{8B830047-20C6-4B2B-BBF6-56EA40C9A83E}" type="presParOf" srcId="{AE73B9B1-F87B-4C4A-9286-396CE5FBB1C4}" destId="{344AF2FC-4112-4F0C-9D91-41AEA0D92A2B}" srcOrd="1" destOrd="0" presId="urn:microsoft.com/office/officeart/2005/8/layout/vList4#1"/>
    <dgm:cxn modelId="{E7B8A977-4A76-45A9-ACB6-55E76C05C9F2}" type="presParOf" srcId="{AE73B9B1-F87B-4C4A-9286-396CE5FBB1C4}" destId="{19B375A6-C14A-4F46-968B-CD82DACCEA94}" srcOrd="2" destOrd="0" presId="urn:microsoft.com/office/officeart/2005/8/layout/vList4#1"/>
  </dgm:cxnLst>
  <dgm:bg>
    <a:solidFill>
      <a:schemeClr val="accent2">
        <a:lumMod val="75000"/>
      </a:schemeClr>
    </a:solid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1A02920-912D-46FC-873D-F966FB1C2EBA}" type="doc">
      <dgm:prSet loTypeId="urn:microsoft.com/office/officeart/2005/8/layout/list1" loCatId="list" qsTypeId="urn:microsoft.com/office/officeart/2005/8/quickstyle/simple5" qsCatId="simple" csTypeId="urn:microsoft.com/office/officeart/2005/8/colors/accent0_3" csCatId="mainScheme" phldr="1"/>
      <dgm:spPr/>
      <dgm:t>
        <a:bodyPr/>
        <a:lstStyle/>
        <a:p>
          <a:endParaRPr lang="tr-TR"/>
        </a:p>
      </dgm:t>
    </dgm:pt>
    <dgm:pt modelId="{A1551B4C-C9D2-42C0-8F6B-A1A90790C167}">
      <dgm:prSet phldrT="[Metin]"/>
      <dgm:spPr/>
      <dgm:t>
        <a:bodyPr/>
        <a:lstStyle/>
        <a:p>
          <a:pPr marL="0" marR="0" lvl="1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tr-TR" sz="2000" dirty="0" smtClean="0"/>
            <a:t>-Güvenilir Çalışma</a:t>
          </a:r>
        </a:p>
      </dgm:t>
    </dgm:pt>
    <dgm:pt modelId="{3612688F-1AFA-4FE4-8B3D-36682418F3CD}" type="parTrans" cxnId="{7CB8817A-E335-46BD-9431-97903F38B473}">
      <dgm:prSet/>
      <dgm:spPr/>
      <dgm:t>
        <a:bodyPr/>
        <a:lstStyle/>
        <a:p>
          <a:endParaRPr lang="tr-TR"/>
        </a:p>
      </dgm:t>
    </dgm:pt>
    <dgm:pt modelId="{B2C56E8E-A008-46C6-AA75-C20141427916}" type="sibTrans" cxnId="{7CB8817A-E335-46BD-9431-97903F38B473}">
      <dgm:prSet/>
      <dgm:spPr/>
      <dgm:t>
        <a:bodyPr/>
        <a:lstStyle/>
        <a:p>
          <a:endParaRPr lang="tr-TR"/>
        </a:p>
      </dgm:t>
    </dgm:pt>
    <dgm:pt modelId="{07B24F84-5309-4305-BFED-5737FE74BB4F}">
      <dgm:prSet/>
      <dgm:spPr/>
      <dgm:t>
        <a:bodyPr/>
        <a:lstStyle/>
        <a:p>
          <a:r>
            <a:rPr lang="tr-TR" dirty="0" smtClean="0"/>
            <a:t>-Hızlı Çalışma</a:t>
          </a:r>
          <a:endParaRPr lang="en-US" dirty="0"/>
        </a:p>
      </dgm:t>
    </dgm:pt>
    <dgm:pt modelId="{582638BC-0FAF-41D4-9D8F-F25BF5DAF389}" type="parTrans" cxnId="{0F23508A-A574-41BD-AB7E-3B68AAF8263A}">
      <dgm:prSet/>
      <dgm:spPr/>
      <dgm:t>
        <a:bodyPr/>
        <a:lstStyle/>
        <a:p>
          <a:endParaRPr lang="en-US"/>
        </a:p>
      </dgm:t>
    </dgm:pt>
    <dgm:pt modelId="{3FF69649-5D45-4FB4-9CF7-0AF9C197719B}" type="sibTrans" cxnId="{0F23508A-A574-41BD-AB7E-3B68AAF8263A}">
      <dgm:prSet/>
      <dgm:spPr/>
      <dgm:t>
        <a:bodyPr/>
        <a:lstStyle/>
        <a:p>
          <a:endParaRPr lang="en-US"/>
        </a:p>
      </dgm:t>
    </dgm:pt>
    <dgm:pt modelId="{680E0F45-5AFD-4E4A-A84A-AF257D634989}">
      <dgm:prSet phldrT="[Metin]"/>
      <dgm:spPr/>
      <dgm:t>
        <a:bodyPr/>
        <a:lstStyle/>
        <a:p>
          <a:pPr marL="0" marR="0" lvl="1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tr-TR" sz="2000" dirty="0" smtClean="0"/>
            <a:t>-Seçicilik</a:t>
          </a:r>
        </a:p>
      </dgm:t>
    </dgm:pt>
    <dgm:pt modelId="{D846E251-0DDE-41ED-B529-6E47104E048E}" type="sibTrans" cxnId="{594E3F85-3EEB-4F33-8E61-96C1963238A6}">
      <dgm:prSet/>
      <dgm:spPr/>
      <dgm:t>
        <a:bodyPr/>
        <a:lstStyle/>
        <a:p>
          <a:endParaRPr lang="tr-TR"/>
        </a:p>
      </dgm:t>
    </dgm:pt>
    <dgm:pt modelId="{8F1B9A7C-0B7A-4D71-A0A7-699624AACFBE}" type="parTrans" cxnId="{594E3F85-3EEB-4F33-8E61-96C1963238A6}">
      <dgm:prSet/>
      <dgm:spPr/>
      <dgm:t>
        <a:bodyPr/>
        <a:lstStyle/>
        <a:p>
          <a:endParaRPr lang="tr-TR"/>
        </a:p>
      </dgm:t>
    </dgm:pt>
    <dgm:pt modelId="{1464426F-371D-4D78-B722-5F63799F2B3E}">
      <dgm:prSet/>
      <dgm:spPr/>
      <dgm:t>
        <a:bodyPr/>
        <a:lstStyle/>
        <a:p>
          <a:r>
            <a:rPr lang="tr-TR" dirty="0" smtClean="0"/>
            <a:t>-Yedek Koruma</a:t>
          </a:r>
          <a:endParaRPr lang="tr-TR" dirty="0"/>
        </a:p>
      </dgm:t>
    </dgm:pt>
    <dgm:pt modelId="{9F2B2C6F-EDE0-4060-A105-F7CCB4E2CA10}" type="parTrans" cxnId="{AB402F1D-270D-4F06-BC61-CC5982894D39}">
      <dgm:prSet/>
      <dgm:spPr/>
      <dgm:t>
        <a:bodyPr/>
        <a:lstStyle/>
        <a:p>
          <a:endParaRPr lang="tr-TR"/>
        </a:p>
      </dgm:t>
    </dgm:pt>
    <dgm:pt modelId="{37D6E3D8-BAAD-46DB-99C5-897629A3D43B}" type="sibTrans" cxnId="{AB402F1D-270D-4F06-BC61-CC5982894D39}">
      <dgm:prSet/>
      <dgm:spPr/>
      <dgm:t>
        <a:bodyPr/>
        <a:lstStyle/>
        <a:p>
          <a:endParaRPr lang="tr-TR"/>
        </a:p>
      </dgm:t>
    </dgm:pt>
    <dgm:pt modelId="{50CAF350-56D8-4278-851C-B9EC1C657197}">
      <dgm:prSet/>
      <dgm:spPr/>
      <dgm:t>
        <a:bodyPr/>
        <a:lstStyle/>
        <a:p>
          <a:r>
            <a:rPr lang="tr-TR" dirty="0" smtClean="0"/>
            <a:t>-Ekonomik Olma</a:t>
          </a:r>
          <a:endParaRPr lang="tr-TR" dirty="0"/>
        </a:p>
      </dgm:t>
    </dgm:pt>
    <dgm:pt modelId="{4A673DCC-59D5-41DA-A4E8-008468F2F4D0}" type="parTrans" cxnId="{96E86166-E304-4E82-9825-6F48A5C3A6AD}">
      <dgm:prSet/>
      <dgm:spPr/>
      <dgm:t>
        <a:bodyPr/>
        <a:lstStyle/>
        <a:p>
          <a:endParaRPr lang="tr-TR"/>
        </a:p>
      </dgm:t>
    </dgm:pt>
    <dgm:pt modelId="{E1BF1ED0-1101-479D-8D12-D668553D6E39}" type="sibTrans" cxnId="{96E86166-E304-4E82-9825-6F48A5C3A6AD}">
      <dgm:prSet/>
      <dgm:spPr/>
      <dgm:t>
        <a:bodyPr/>
        <a:lstStyle/>
        <a:p>
          <a:endParaRPr lang="tr-TR"/>
        </a:p>
      </dgm:t>
    </dgm:pt>
    <dgm:pt modelId="{773B95B3-BDE9-4520-A985-8E83CC974725}">
      <dgm:prSet/>
      <dgm:spPr/>
      <dgm:t>
        <a:bodyPr/>
        <a:lstStyle/>
        <a:p>
          <a:r>
            <a:rPr lang="tr-TR" dirty="0" smtClean="0"/>
            <a:t>-Kararlı Olma</a:t>
          </a:r>
          <a:endParaRPr lang="tr-TR" dirty="0"/>
        </a:p>
      </dgm:t>
    </dgm:pt>
    <dgm:pt modelId="{0218A8D7-BFBC-46D0-A58E-770982BDA58C}" type="parTrans" cxnId="{65AB85A9-851C-473A-B15B-FA0A28A260D2}">
      <dgm:prSet/>
      <dgm:spPr/>
      <dgm:t>
        <a:bodyPr/>
        <a:lstStyle/>
        <a:p>
          <a:endParaRPr lang="tr-TR"/>
        </a:p>
      </dgm:t>
    </dgm:pt>
    <dgm:pt modelId="{0CB705D1-2FD8-4880-BAD3-94CD7350A212}" type="sibTrans" cxnId="{65AB85A9-851C-473A-B15B-FA0A28A260D2}">
      <dgm:prSet/>
      <dgm:spPr/>
      <dgm:t>
        <a:bodyPr/>
        <a:lstStyle/>
        <a:p>
          <a:endParaRPr lang="tr-TR"/>
        </a:p>
      </dgm:t>
    </dgm:pt>
    <dgm:pt modelId="{D9D8621C-939D-4A09-AADC-D555DA0809F4}" type="pres">
      <dgm:prSet presAssocID="{81A02920-912D-46FC-873D-F966FB1C2EBA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tr-TR"/>
        </a:p>
      </dgm:t>
    </dgm:pt>
    <dgm:pt modelId="{80D0F7D5-0E56-4EB1-9B36-2D2514FAF451}" type="pres">
      <dgm:prSet presAssocID="{680E0F45-5AFD-4E4A-A84A-AF257D634989}" presName="parentLin" presStyleCnt="0"/>
      <dgm:spPr/>
    </dgm:pt>
    <dgm:pt modelId="{361ED43A-3863-4668-B41E-1DEA616E660C}" type="pres">
      <dgm:prSet presAssocID="{680E0F45-5AFD-4E4A-A84A-AF257D634989}" presName="parentLeftMargin" presStyleLbl="node1" presStyleIdx="0" presStyleCnt="6"/>
      <dgm:spPr/>
      <dgm:t>
        <a:bodyPr/>
        <a:lstStyle/>
        <a:p>
          <a:endParaRPr lang="tr-TR"/>
        </a:p>
      </dgm:t>
    </dgm:pt>
    <dgm:pt modelId="{4E52E5F1-2E33-4B42-8531-D65F3035543F}" type="pres">
      <dgm:prSet presAssocID="{680E0F45-5AFD-4E4A-A84A-AF257D634989}" presName="parentText" presStyleLbl="node1" presStyleIdx="0" presStyleCnt="6" custScaleY="104109" custLinFactNeighborX="-1988" custLinFactNeighborY="1678">
        <dgm:presLayoutVars>
          <dgm:chMax val="0"/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08674BCC-3EDC-4FBB-BAE2-B78B7BFB87DF}" type="pres">
      <dgm:prSet presAssocID="{680E0F45-5AFD-4E4A-A84A-AF257D634989}" presName="negativeSpace" presStyleCnt="0"/>
      <dgm:spPr/>
    </dgm:pt>
    <dgm:pt modelId="{F61B277B-1824-4F67-900B-6BB221846CA9}" type="pres">
      <dgm:prSet presAssocID="{680E0F45-5AFD-4E4A-A84A-AF257D634989}" presName="childText" presStyleLbl="conFgAcc1" presStyleIdx="0" presStyleCnt="6">
        <dgm:presLayoutVars>
          <dgm:bulletEnabled val="1"/>
        </dgm:presLayoutVars>
      </dgm:prSet>
      <dgm:spPr/>
    </dgm:pt>
    <dgm:pt modelId="{D9CBC9DF-A692-498B-9633-105AE7564D06}" type="pres">
      <dgm:prSet presAssocID="{D846E251-0DDE-41ED-B529-6E47104E048E}" presName="spaceBetweenRectangles" presStyleCnt="0"/>
      <dgm:spPr/>
    </dgm:pt>
    <dgm:pt modelId="{8A9F9440-C7D0-4D55-B046-43451D59D60D}" type="pres">
      <dgm:prSet presAssocID="{07B24F84-5309-4305-BFED-5737FE74BB4F}" presName="parentLin" presStyleCnt="0"/>
      <dgm:spPr/>
    </dgm:pt>
    <dgm:pt modelId="{CE303E30-3A91-474D-B485-1C73F805CC81}" type="pres">
      <dgm:prSet presAssocID="{07B24F84-5309-4305-BFED-5737FE74BB4F}" presName="parentLeftMargin" presStyleLbl="node1" presStyleIdx="0" presStyleCnt="6"/>
      <dgm:spPr/>
      <dgm:t>
        <a:bodyPr/>
        <a:lstStyle/>
        <a:p>
          <a:endParaRPr lang="en-US"/>
        </a:p>
      </dgm:t>
    </dgm:pt>
    <dgm:pt modelId="{208F20C3-44D1-4BB4-BD5D-7B90703FF227}" type="pres">
      <dgm:prSet presAssocID="{07B24F84-5309-4305-BFED-5737FE74BB4F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CBAA744-B283-41EE-8B6F-1A94E512B105}" type="pres">
      <dgm:prSet presAssocID="{07B24F84-5309-4305-BFED-5737FE74BB4F}" presName="negativeSpace" presStyleCnt="0"/>
      <dgm:spPr/>
    </dgm:pt>
    <dgm:pt modelId="{3DE28070-879C-4B8E-AE04-2A3359B0636C}" type="pres">
      <dgm:prSet presAssocID="{07B24F84-5309-4305-BFED-5737FE74BB4F}" presName="childText" presStyleLbl="conFgAcc1" presStyleIdx="1" presStyleCnt="6">
        <dgm:presLayoutVars>
          <dgm:bulletEnabled val="1"/>
        </dgm:presLayoutVars>
      </dgm:prSet>
      <dgm:spPr/>
    </dgm:pt>
    <dgm:pt modelId="{368B4986-C22F-44C8-9DE7-67F69A808CB6}" type="pres">
      <dgm:prSet presAssocID="{3FF69649-5D45-4FB4-9CF7-0AF9C197719B}" presName="spaceBetweenRectangles" presStyleCnt="0"/>
      <dgm:spPr/>
    </dgm:pt>
    <dgm:pt modelId="{B2615FC3-D650-4EE5-8566-E7F08DEECEE9}" type="pres">
      <dgm:prSet presAssocID="{A1551B4C-C9D2-42C0-8F6B-A1A90790C167}" presName="parentLin" presStyleCnt="0"/>
      <dgm:spPr/>
    </dgm:pt>
    <dgm:pt modelId="{009F0EEF-F2CF-479D-87B1-EE2F31CB1CBA}" type="pres">
      <dgm:prSet presAssocID="{A1551B4C-C9D2-42C0-8F6B-A1A90790C167}" presName="parentLeftMargin" presStyleLbl="node1" presStyleIdx="1" presStyleCnt="6"/>
      <dgm:spPr/>
      <dgm:t>
        <a:bodyPr/>
        <a:lstStyle/>
        <a:p>
          <a:endParaRPr lang="tr-TR"/>
        </a:p>
      </dgm:t>
    </dgm:pt>
    <dgm:pt modelId="{E3CCC203-29FA-42D4-896E-7C988C7C6CAA}" type="pres">
      <dgm:prSet presAssocID="{A1551B4C-C9D2-42C0-8F6B-A1A90790C167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8D71104D-9215-4604-915D-5E75300C3010}" type="pres">
      <dgm:prSet presAssocID="{A1551B4C-C9D2-42C0-8F6B-A1A90790C167}" presName="negativeSpace" presStyleCnt="0"/>
      <dgm:spPr/>
    </dgm:pt>
    <dgm:pt modelId="{2089C6C8-D8CC-451F-9DF1-C48F644372CF}" type="pres">
      <dgm:prSet presAssocID="{A1551B4C-C9D2-42C0-8F6B-A1A90790C167}" presName="childText" presStyleLbl="conFgAcc1" presStyleIdx="2" presStyleCnt="6">
        <dgm:presLayoutVars>
          <dgm:bulletEnabled val="1"/>
        </dgm:presLayoutVars>
      </dgm:prSet>
      <dgm:spPr/>
    </dgm:pt>
    <dgm:pt modelId="{A799985F-9052-4067-8F8D-4D47828C06CE}" type="pres">
      <dgm:prSet presAssocID="{B2C56E8E-A008-46C6-AA75-C20141427916}" presName="spaceBetweenRectangles" presStyleCnt="0"/>
      <dgm:spPr/>
    </dgm:pt>
    <dgm:pt modelId="{E61D0C70-D176-42F4-89EA-5A905CA2819D}" type="pres">
      <dgm:prSet presAssocID="{1464426F-371D-4D78-B722-5F63799F2B3E}" presName="parentLin" presStyleCnt="0"/>
      <dgm:spPr/>
    </dgm:pt>
    <dgm:pt modelId="{D67ECE97-2478-40D2-ACAC-4A1298E2960B}" type="pres">
      <dgm:prSet presAssocID="{1464426F-371D-4D78-B722-5F63799F2B3E}" presName="parentLeftMargin" presStyleLbl="node1" presStyleIdx="2" presStyleCnt="6"/>
      <dgm:spPr/>
      <dgm:t>
        <a:bodyPr/>
        <a:lstStyle/>
        <a:p>
          <a:endParaRPr lang="tr-TR"/>
        </a:p>
      </dgm:t>
    </dgm:pt>
    <dgm:pt modelId="{6062FAC4-DCC0-4DAF-A536-6A62DDBC2DA1}" type="pres">
      <dgm:prSet presAssocID="{1464426F-371D-4D78-B722-5F63799F2B3E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A1F330DB-443F-428B-8185-1952F143D345}" type="pres">
      <dgm:prSet presAssocID="{1464426F-371D-4D78-B722-5F63799F2B3E}" presName="negativeSpace" presStyleCnt="0"/>
      <dgm:spPr/>
    </dgm:pt>
    <dgm:pt modelId="{8B89D11D-614B-44A5-9F67-C89D2E82E817}" type="pres">
      <dgm:prSet presAssocID="{1464426F-371D-4D78-B722-5F63799F2B3E}" presName="childText" presStyleLbl="conFgAcc1" presStyleIdx="3" presStyleCnt="6">
        <dgm:presLayoutVars>
          <dgm:bulletEnabled val="1"/>
        </dgm:presLayoutVars>
      </dgm:prSet>
      <dgm:spPr/>
    </dgm:pt>
    <dgm:pt modelId="{CDBD2A45-63FE-4016-8C2E-2C65A76C358A}" type="pres">
      <dgm:prSet presAssocID="{37D6E3D8-BAAD-46DB-99C5-897629A3D43B}" presName="spaceBetweenRectangles" presStyleCnt="0"/>
      <dgm:spPr/>
    </dgm:pt>
    <dgm:pt modelId="{ED80491C-984A-42F3-8B0C-7DE484900447}" type="pres">
      <dgm:prSet presAssocID="{50CAF350-56D8-4278-851C-B9EC1C657197}" presName="parentLin" presStyleCnt="0"/>
      <dgm:spPr/>
    </dgm:pt>
    <dgm:pt modelId="{ADDAF91E-7126-46AD-89A0-EB97BF390E6D}" type="pres">
      <dgm:prSet presAssocID="{50CAF350-56D8-4278-851C-B9EC1C657197}" presName="parentLeftMargin" presStyleLbl="node1" presStyleIdx="3" presStyleCnt="6"/>
      <dgm:spPr/>
      <dgm:t>
        <a:bodyPr/>
        <a:lstStyle/>
        <a:p>
          <a:endParaRPr lang="tr-TR"/>
        </a:p>
      </dgm:t>
    </dgm:pt>
    <dgm:pt modelId="{B3AE2F1B-3F8D-4A17-B3FD-B071487CDA9E}" type="pres">
      <dgm:prSet presAssocID="{50CAF350-56D8-4278-851C-B9EC1C657197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3BDB9126-3B43-4F1F-9EC2-B900219ADCCA}" type="pres">
      <dgm:prSet presAssocID="{50CAF350-56D8-4278-851C-B9EC1C657197}" presName="negativeSpace" presStyleCnt="0"/>
      <dgm:spPr/>
    </dgm:pt>
    <dgm:pt modelId="{8A7D1669-AA03-4857-B26C-1FBF5498FCD4}" type="pres">
      <dgm:prSet presAssocID="{50CAF350-56D8-4278-851C-B9EC1C657197}" presName="childText" presStyleLbl="conFgAcc1" presStyleIdx="4" presStyleCnt="6">
        <dgm:presLayoutVars>
          <dgm:bulletEnabled val="1"/>
        </dgm:presLayoutVars>
      </dgm:prSet>
      <dgm:spPr/>
    </dgm:pt>
    <dgm:pt modelId="{CEEE414D-AA62-4A8B-B0B8-ACC74E1BA69B}" type="pres">
      <dgm:prSet presAssocID="{E1BF1ED0-1101-479D-8D12-D668553D6E39}" presName="spaceBetweenRectangles" presStyleCnt="0"/>
      <dgm:spPr/>
    </dgm:pt>
    <dgm:pt modelId="{27F34A47-16FC-4FB5-916F-7254EDA50DB4}" type="pres">
      <dgm:prSet presAssocID="{773B95B3-BDE9-4520-A985-8E83CC974725}" presName="parentLin" presStyleCnt="0"/>
      <dgm:spPr/>
    </dgm:pt>
    <dgm:pt modelId="{FA25C676-B30A-4CCA-8DAC-9D3372410696}" type="pres">
      <dgm:prSet presAssocID="{773B95B3-BDE9-4520-A985-8E83CC974725}" presName="parentLeftMargin" presStyleLbl="node1" presStyleIdx="4" presStyleCnt="6"/>
      <dgm:spPr/>
      <dgm:t>
        <a:bodyPr/>
        <a:lstStyle/>
        <a:p>
          <a:endParaRPr lang="tr-TR"/>
        </a:p>
      </dgm:t>
    </dgm:pt>
    <dgm:pt modelId="{F92E164E-2B01-4CEF-964D-8629E6C20035}" type="pres">
      <dgm:prSet presAssocID="{773B95B3-BDE9-4520-A985-8E83CC974725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D353B8BD-592D-46B0-B10F-E489581358D4}" type="pres">
      <dgm:prSet presAssocID="{773B95B3-BDE9-4520-A985-8E83CC974725}" presName="negativeSpace" presStyleCnt="0"/>
      <dgm:spPr/>
    </dgm:pt>
    <dgm:pt modelId="{7438247F-B25F-480B-B008-FE27CD496A9E}" type="pres">
      <dgm:prSet presAssocID="{773B95B3-BDE9-4520-A985-8E83CC974725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695AA379-8932-4D01-8BD8-5796557B01F1}" type="presOf" srcId="{773B95B3-BDE9-4520-A985-8E83CC974725}" destId="{FA25C676-B30A-4CCA-8DAC-9D3372410696}" srcOrd="0" destOrd="0" presId="urn:microsoft.com/office/officeart/2005/8/layout/list1"/>
    <dgm:cxn modelId="{594E3F85-3EEB-4F33-8E61-96C1963238A6}" srcId="{81A02920-912D-46FC-873D-F966FB1C2EBA}" destId="{680E0F45-5AFD-4E4A-A84A-AF257D634989}" srcOrd="0" destOrd="0" parTransId="{8F1B9A7C-0B7A-4D71-A0A7-699624AACFBE}" sibTransId="{D846E251-0DDE-41ED-B529-6E47104E048E}"/>
    <dgm:cxn modelId="{7AD1CCD5-4C4C-49CB-9AEA-3529EE01D26B}" type="presOf" srcId="{50CAF350-56D8-4278-851C-B9EC1C657197}" destId="{B3AE2F1B-3F8D-4A17-B3FD-B071487CDA9E}" srcOrd="1" destOrd="0" presId="urn:microsoft.com/office/officeart/2005/8/layout/list1"/>
    <dgm:cxn modelId="{0F23508A-A574-41BD-AB7E-3B68AAF8263A}" srcId="{81A02920-912D-46FC-873D-F966FB1C2EBA}" destId="{07B24F84-5309-4305-BFED-5737FE74BB4F}" srcOrd="1" destOrd="0" parTransId="{582638BC-0FAF-41D4-9D8F-F25BF5DAF389}" sibTransId="{3FF69649-5D45-4FB4-9CF7-0AF9C197719B}"/>
    <dgm:cxn modelId="{0DC049E4-1F19-445E-867F-DC0FDC798DB7}" type="presOf" srcId="{680E0F45-5AFD-4E4A-A84A-AF257D634989}" destId="{4E52E5F1-2E33-4B42-8531-D65F3035543F}" srcOrd="1" destOrd="0" presId="urn:microsoft.com/office/officeart/2005/8/layout/list1"/>
    <dgm:cxn modelId="{7C30DCBD-A183-43B7-A3B5-7633773934D5}" type="presOf" srcId="{81A02920-912D-46FC-873D-F966FB1C2EBA}" destId="{D9D8621C-939D-4A09-AADC-D555DA0809F4}" srcOrd="0" destOrd="0" presId="urn:microsoft.com/office/officeart/2005/8/layout/list1"/>
    <dgm:cxn modelId="{AB402F1D-270D-4F06-BC61-CC5982894D39}" srcId="{81A02920-912D-46FC-873D-F966FB1C2EBA}" destId="{1464426F-371D-4D78-B722-5F63799F2B3E}" srcOrd="3" destOrd="0" parTransId="{9F2B2C6F-EDE0-4060-A105-F7CCB4E2CA10}" sibTransId="{37D6E3D8-BAAD-46DB-99C5-897629A3D43B}"/>
    <dgm:cxn modelId="{1BA775A5-AF85-441A-9C6F-65A5F58559BD}" type="presOf" srcId="{07B24F84-5309-4305-BFED-5737FE74BB4F}" destId="{CE303E30-3A91-474D-B485-1C73F805CC81}" srcOrd="0" destOrd="0" presId="urn:microsoft.com/office/officeart/2005/8/layout/list1"/>
    <dgm:cxn modelId="{DC7A721D-6866-4175-A8FA-24F5F7C73E5E}" type="presOf" srcId="{A1551B4C-C9D2-42C0-8F6B-A1A90790C167}" destId="{009F0EEF-F2CF-479D-87B1-EE2F31CB1CBA}" srcOrd="0" destOrd="0" presId="urn:microsoft.com/office/officeart/2005/8/layout/list1"/>
    <dgm:cxn modelId="{39FB2118-BF92-462F-8E45-2BB3C8245751}" type="presOf" srcId="{07B24F84-5309-4305-BFED-5737FE74BB4F}" destId="{208F20C3-44D1-4BB4-BD5D-7B90703FF227}" srcOrd="1" destOrd="0" presId="urn:microsoft.com/office/officeart/2005/8/layout/list1"/>
    <dgm:cxn modelId="{96E86166-E304-4E82-9825-6F48A5C3A6AD}" srcId="{81A02920-912D-46FC-873D-F966FB1C2EBA}" destId="{50CAF350-56D8-4278-851C-B9EC1C657197}" srcOrd="4" destOrd="0" parTransId="{4A673DCC-59D5-41DA-A4E8-008468F2F4D0}" sibTransId="{E1BF1ED0-1101-479D-8D12-D668553D6E39}"/>
    <dgm:cxn modelId="{4FAE5B29-9150-46FD-817C-39A868CA9AB9}" type="presOf" srcId="{1464426F-371D-4D78-B722-5F63799F2B3E}" destId="{6062FAC4-DCC0-4DAF-A536-6A62DDBC2DA1}" srcOrd="1" destOrd="0" presId="urn:microsoft.com/office/officeart/2005/8/layout/list1"/>
    <dgm:cxn modelId="{2BC969F3-35B2-467C-9D9F-A667589FA1F6}" type="presOf" srcId="{680E0F45-5AFD-4E4A-A84A-AF257D634989}" destId="{361ED43A-3863-4668-B41E-1DEA616E660C}" srcOrd="0" destOrd="0" presId="urn:microsoft.com/office/officeart/2005/8/layout/list1"/>
    <dgm:cxn modelId="{7608EA9C-F0E2-4E04-9630-8BF505212226}" type="presOf" srcId="{1464426F-371D-4D78-B722-5F63799F2B3E}" destId="{D67ECE97-2478-40D2-ACAC-4A1298E2960B}" srcOrd="0" destOrd="0" presId="urn:microsoft.com/office/officeart/2005/8/layout/list1"/>
    <dgm:cxn modelId="{65AB85A9-851C-473A-B15B-FA0A28A260D2}" srcId="{81A02920-912D-46FC-873D-F966FB1C2EBA}" destId="{773B95B3-BDE9-4520-A985-8E83CC974725}" srcOrd="5" destOrd="0" parTransId="{0218A8D7-BFBC-46D0-A58E-770982BDA58C}" sibTransId="{0CB705D1-2FD8-4880-BAD3-94CD7350A212}"/>
    <dgm:cxn modelId="{5B3F0888-A543-4058-AE72-FB49606AFBA4}" type="presOf" srcId="{50CAF350-56D8-4278-851C-B9EC1C657197}" destId="{ADDAF91E-7126-46AD-89A0-EB97BF390E6D}" srcOrd="0" destOrd="0" presId="urn:microsoft.com/office/officeart/2005/8/layout/list1"/>
    <dgm:cxn modelId="{CDA3AAF6-58BE-4553-9E75-41BBB82D759E}" type="presOf" srcId="{773B95B3-BDE9-4520-A985-8E83CC974725}" destId="{F92E164E-2B01-4CEF-964D-8629E6C20035}" srcOrd="1" destOrd="0" presId="urn:microsoft.com/office/officeart/2005/8/layout/list1"/>
    <dgm:cxn modelId="{C22DFD55-ED03-4E6D-A95F-A32283D55C32}" type="presOf" srcId="{A1551B4C-C9D2-42C0-8F6B-A1A90790C167}" destId="{E3CCC203-29FA-42D4-896E-7C988C7C6CAA}" srcOrd="1" destOrd="0" presId="urn:microsoft.com/office/officeart/2005/8/layout/list1"/>
    <dgm:cxn modelId="{7CB8817A-E335-46BD-9431-97903F38B473}" srcId="{81A02920-912D-46FC-873D-F966FB1C2EBA}" destId="{A1551B4C-C9D2-42C0-8F6B-A1A90790C167}" srcOrd="2" destOrd="0" parTransId="{3612688F-1AFA-4FE4-8B3D-36682418F3CD}" sibTransId="{B2C56E8E-A008-46C6-AA75-C20141427916}"/>
    <dgm:cxn modelId="{F23486D0-8D40-4494-A075-DFC18E2FCE7E}" type="presParOf" srcId="{D9D8621C-939D-4A09-AADC-D555DA0809F4}" destId="{80D0F7D5-0E56-4EB1-9B36-2D2514FAF451}" srcOrd="0" destOrd="0" presId="urn:microsoft.com/office/officeart/2005/8/layout/list1"/>
    <dgm:cxn modelId="{C4DBE2E4-FAB1-48B4-8651-FDBE022C0F25}" type="presParOf" srcId="{80D0F7D5-0E56-4EB1-9B36-2D2514FAF451}" destId="{361ED43A-3863-4668-B41E-1DEA616E660C}" srcOrd="0" destOrd="0" presId="urn:microsoft.com/office/officeart/2005/8/layout/list1"/>
    <dgm:cxn modelId="{6B6AC03C-A5A7-4320-9A71-578F80B3AC0A}" type="presParOf" srcId="{80D0F7D5-0E56-4EB1-9B36-2D2514FAF451}" destId="{4E52E5F1-2E33-4B42-8531-D65F3035543F}" srcOrd="1" destOrd="0" presId="urn:microsoft.com/office/officeart/2005/8/layout/list1"/>
    <dgm:cxn modelId="{32D48FD4-6009-4D85-94C8-C2DA5B4E2AEB}" type="presParOf" srcId="{D9D8621C-939D-4A09-AADC-D555DA0809F4}" destId="{08674BCC-3EDC-4FBB-BAE2-B78B7BFB87DF}" srcOrd="1" destOrd="0" presId="urn:microsoft.com/office/officeart/2005/8/layout/list1"/>
    <dgm:cxn modelId="{CA8ECCD3-53AF-47EC-AADF-363219A58B21}" type="presParOf" srcId="{D9D8621C-939D-4A09-AADC-D555DA0809F4}" destId="{F61B277B-1824-4F67-900B-6BB221846CA9}" srcOrd="2" destOrd="0" presId="urn:microsoft.com/office/officeart/2005/8/layout/list1"/>
    <dgm:cxn modelId="{705606FF-13FF-4F74-9E22-263633993760}" type="presParOf" srcId="{D9D8621C-939D-4A09-AADC-D555DA0809F4}" destId="{D9CBC9DF-A692-498B-9633-105AE7564D06}" srcOrd="3" destOrd="0" presId="urn:microsoft.com/office/officeart/2005/8/layout/list1"/>
    <dgm:cxn modelId="{D3CD9759-7BD6-4A13-9822-9A208CDF2090}" type="presParOf" srcId="{D9D8621C-939D-4A09-AADC-D555DA0809F4}" destId="{8A9F9440-C7D0-4D55-B046-43451D59D60D}" srcOrd="4" destOrd="0" presId="urn:microsoft.com/office/officeart/2005/8/layout/list1"/>
    <dgm:cxn modelId="{E7D761D9-0334-4C13-A95C-E05E96FC1A9B}" type="presParOf" srcId="{8A9F9440-C7D0-4D55-B046-43451D59D60D}" destId="{CE303E30-3A91-474D-B485-1C73F805CC81}" srcOrd="0" destOrd="0" presId="urn:microsoft.com/office/officeart/2005/8/layout/list1"/>
    <dgm:cxn modelId="{DC46C280-B77E-4980-8FEE-728B8F2D1E41}" type="presParOf" srcId="{8A9F9440-C7D0-4D55-B046-43451D59D60D}" destId="{208F20C3-44D1-4BB4-BD5D-7B90703FF227}" srcOrd="1" destOrd="0" presId="urn:microsoft.com/office/officeart/2005/8/layout/list1"/>
    <dgm:cxn modelId="{FAE47C57-D0D0-4617-ABFA-1C04F9C20F30}" type="presParOf" srcId="{D9D8621C-939D-4A09-AADC-D555DA0809F4}" destId="{0CBAA744-B283-41EE-8B6F-1A94E512B105}" srcOrd="5" destOrd="0" presId="urn:microsoft.com/office/officeart/2005/8/layout/list1"/>
    <dgm:cxn modelId="{5E7365F2-1E10-4F9C-A24E-93B3817250A1}" type="presParOf" srcId="{D9D8621C-939D-4A09-AADC-D555DA0809F4}" destId="{3DE28070-879C-4B8E-AE04-2A3359B0636C}" srcOrd="6" destOrd="0" presId="urn:microsoft.com/office/officeart/2005/8/layout/list1"/>
    <dgm:cxn modelId="{F33B2A34-898D-4A72-9F57-4EBE4E5165B9}" type="presParOf" srcId="{D9D8621C-939D-4A09-AADC-D555DA0809F4}" destId="{368B4986-C22F-44C8-9DE7-67F69A808CB6}" srcOrd="7" destOrd="0" presId="urn:microsoft.com/office/officeart/2005/8/layout/list1"/>
    <dgm:cxn modelId="{1746B4A4-DAEC-43AF-97DD-012F7D3B007E}" type="presParOf" srcId="{D9D8621C-939D-4A09-AADC-D555DA0809F4}" destId="{B2615FC3-D650-4EE5-8566-E7F08DEECEE9}" srcOrd="8" destOrd="0" presId="urn:microsoft.com/office/officeart/2005/8/layout/list1"/>
    <dgm:cxn modelId="{31B66F69-6339-4DE1-A067-B19EEE5D3739}" type="presParOf" srcId="{B2615FC3-D650-4EE5-8566-E7F08DEECEE9}" destId="{009F0EEF-F2CF-479D-87B1-EE2F31CB1CBA}" srcOrd="0" destOrd="0" presId="urn:microsoft.com/office/officeart/2005/8/layout/list1"/>
    <dgm:cxn modelId="{3A00F549-DBFE-42C1-A3DE-B94B3AB6FA31}" type="presParOf" srcId="{B2615FC3-D650-4EE5-8566-E7F08DEECEE9}" destId="{E3CCC203-29FA-42D4-896E-7C988C7C6CAA}" srcOrd="1" destOrd="0" presId="urn:microsoft.com/office/officeart/2005/8/layout/list1"/>
    <dgm:cxn modelId="{242EC382-CB31-41D0-AFF1-9AC40BA5C545}" type="presParOf" srcId="{D9D8621C-939D-4A09-AADC-D555DA0809F4}" destId="{8D71104D-9215-4604-915D-5E75300C3010}" srcOrd="9" destOrd="0" presId="urn:microsoft.com/office/officeart/2005/8/layout/list1"/>
    <dgm:cxn modelId="{101D50F2-B184-4D39-B7E6-37BDF1BA4BA3}" type="presParOf" srcId="{D9D8621C-939D-4A09-AADC-D555DA0809F4}" destId="{2089C6C8-D8CC-451F-9DF1-C48F644372CF}" srcOrd="10" destOrd="0" presId="urn:microsoft.com/office/officeart/2005/8/layout/list1"/>
    <dgm:cxn modelId="{F1D10C27-AD45-4F8E-B3D1-95FAA30B921C}" type="presParOf" srcId="{D9D8621C-939D-4A09-AADC-D555DA0809F4}" destId="{A799985F-9052-4067-8F8D-4D47828C06CE}" srcOrd="11" destOrd="0" presId="urn:microsoft.com/office/officeart/2005/8/layout/list1"/>
    <dgm:cxn modelId="{91753D4F-4D36-45BD-A62B-763C04418B36}" type="presParOf" srcId="{D9D8621C-939D-4A09-AADC-D555DA0809F4}" destId="{E61D0C70-D176-42F4-89EA-5A905CA2819D}" srcOrd="12" destOrd="0" presId="urn:microsoft.com/office/officeart/2005/8/layout/list1"/>
    <dgm:cxn modelId="{C72A923A-82FC-44D1-B19D-D7A22265E342}" type="presParOf" srcId="{E61D0C70-D176-42F4-89EA-5A905CA2819D}" destId="{D67ECE97-2478-40D2-ACAC-4A1298E2960B}" srcOrd="0" destOrd="0" presId="urn:microsoft.com/office/officeart/2005/8/layout/list1"/>
    <dgm:cxn modelId="{F95B7248-3526-4BA1-968B-7DCA40057F55}" type="presParOf" srcId="{E61D0C70-D176-42F4-89EA-5A905CA2819D}" destId="{6062FAC4-DCC0-4DAF-A536-6A62DDBC2DA1}" srcOrd="1" destOrd="0" presId="urn:microsoft.com/office/officeart/2005/8/layout/list1"/>
    <dgm:cxn modelId="{4EFBFA62-1929-4665-8718-2DBBA4546825}" type="presParOf" srcId="{D9D8621C-939D-4A09-AADC-D555DA0809F4}" destId="{A1F330DB-443F-428B-8185-1952F143D345}" srcOrd="13" destOrd="0" presId="urn:microsoft.com/office/officeart/2005/8/layout/list1"/>
    <dgm:cxn modelId="{0E35E162-F706-4618-8EFC-884C27198A44}" type="presParOf" srcId="{D9D8621C-939D-4A09-AADC-D555DA0809F4}" destId="{8B89D11D-614B-44A5-9F67-C89D2E82E817}" srcOrd="14" destOrd="0" presId="urn:microsoft.com/office/officeart/2005/8/layout/list1"/>
    <dgm:cxn modelId="{8A8B8168-9403-4CBF-8D4E-AC3AEEA2A6F3}" type="presParOf" srcId="{D9D8621C-939D-4A09-AADC-D555DA0809F4}" destId="{CDBD2A45-63FE-4016-8C2E-2C65A76C358A}" srcOrd="15" destOrd="0" presId="urn:microsoft.com/office/officeart/2005/8/layout/list1"/>
    <dgm:cxn modelId="{EBB15578-F740-4266-A963-260EE3342E21}" type="presParOf" srcId="{D9D8621C-939D-4A09-AADC-D555DA0809F4}" destId="{ED80491C-984A-42F3-8B0C-7DE484900447}" srcOrd="16" destOrd="0" presId="urn:microsoft.com/office/officeart/2005/8/layout/list1"/>
    <dgm:cxn modelId="{BC2DBEB9-B5DA-4FA5-819A-751BC5794724}" type="presParOf" srcId="{ED80491C-984A-42F3-8B0C-7DE484900447}" destId="{ADDAF91E-7126-46AD-89A0-EB97BF390E6D}" srcOrd="0" destOrd="0" presId="urn:microsoft.com/office/officeart/2005/8/layout/list1"/>
    <dgm:cxn modelId="{9367FE8C-853D-4415-99BE-BE87010610DA}" type="presParOf" srcId="{ED80491C-984A-42F3-8B0C-7DE484900447}" destId="{B3AE2F1B-3F8D-4A17-B3FD-B071487CDA9E}" srcOrd="1" destOrd="0" presId="urn:microsoft.com/office/officeart/2005/8/layout/list1"/>
    <dgm:cxn modelId="{AA377F1C-F1B1-4A1E-BE92-B86692A43002}" type="presParOf" srcId="{D9D8621C-939D-4A09-AADC-D555DA0809F4}" destId="{3BDB9126-3B43-4F1F-9EC2-B900219ADCCA}" srcOrd="17" destOrd="0" presId="urn:microsoft.com/office/officeart/2005/8/layout/list1"/>
    <dgm:cxn modelId="{1F5B191A-3C91-45AF-85B9-2282F5886595}" type="presParOf" srcId="{D9D8621C-939D-4A09-AADC-D555DA0809F4}" destId="{8A7D1669-AA03-4857-B26C-1FBF5498FCD4}" srcOrd="18" destOrd="0" presId="urn:microsoft.com/office/officeart/2005/8/layout/list1"/>
    <dgm:cxn modelId="{712FFDDA-4547-44C0-B3BD-8026FE24A1A3}" type="presParOf" srcId="{D9D8621C-939D-4A09-AADC-D555DA0809F4}" destId="{CEEE414D-AA62-4A8B-B0B8-ACC74E1BA69B}" srcOrd="19" destOrd="0" presId="urn:microsoft.com/office/officeart/2005/8/layout/list1"/>
    <dgm:cxn modelId="{93A13B8E-897A-4005-9BAC-DA60821D47F3}" type="presParOf" srcId="{D9D8621C-939D-4A09-AADC-D555DA0809F4}" destId="{27F34A47-16FC-4FB5-916F-7254EDA50DB4}" srcOrd="20" destOrd="0" presId="urn:microsoft.com/office/officeart/2005/8/layout/list1"/>
    <dgm:cxn modelId="{6C447A70-2075-41E4-9574-27D95B556E93}" type="presParOf" srcId="{27F34A47-16FC-4FB5-916F-7254EDA50DB4}" destId="{FA25C676-B30A-4CCA-8DAC-9D3372410696}" srcOrd="0" destOrd="0" presId="urn:microsoft.com/office/officeart/2005/8/layout/list1"/>
    <dgm:cxn modelId="{E9BA0201-978E-4602-AD11-CEAEA7AF57B3}" type="presParOf" srcId="{27F34A47-16FC-4FB5-916F-7254EDA50DB4}" destId="{F92E164E-2B01-4CEF-964D-8629E6C20035}" srcOrd="1" destOrd="0" presId="urn:microsoft.com/office/officeart/2005/8/layout/list1"/>
    <dgm:cxn modelId="{1BBC2235-8DDF-4EBE-84C9-D7D93A6D0747}" type="presParOf" srcId="{D9D8621C-939D-4A09-AADC-D555DA0809F4}" destId="{D353B8BD-592D-46B0-B10F-E489581358D4}" srcOrd="21" destOrd="0" presId="urn:microsoft.com/office/officeart/2005/8/layout/list1"/>
    <dgm:cxn modelId="{968FD35D-3FA3-4DC1-BC70-9850D0AB9DEB}" type="presParOf" srcId="{D9D8621C-939D-4A09-AADC-D555DA0809F4}" destId="{7438247F-B25F-480B-B008-FE27CD496A9E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4BEFF85-4C3E-4A8F-B070-B449970A8B43}" type="doc">
      <dgm:prSet loTypeId="urn:microsoft.com/office/officeart/2005/8/layout/vList5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tr-TR"/>
        </a:p>
      </dgm:t>
    </dgm:pt>
    <dgm:pt modelId="{60667843-E5C8-490D-B382-6D0AFB2DE34F}">
      <dgm:prSet phldrT="[Metin]" custT="1"/>
      <dgm:spPr/>
      <dgm:t>
        <a:bodyPr/>
        <a:lstStyle/>
        <a:p>
          <a:pPr algn="l"/>
          <a:r>
            <a:rPr lang="tr-TR" sz="2000" b="1" dirty="0" smtClean="0">
              <a:latin typeface="Calibri" pitchFamily="34" charset="0"/>
              <a:cs typeface="Arial" pitchFamily="34" charset="0"/>
            </a:rPr>
            <a:t>1- Akıllı Şebekeler</a:t>
          </a:r>
          <a:endParaRPr lang="tr-TR" sz="2000" dirty="0">
            <a:latin typeface="Calibri" pitchFamily="34" charset="0"/>
            <a:cs typeface="Arial" pitchFamily="34" charset="0"/>
          </a:endParaRPr>
        </a:p>
      </dgm:t>
    </dgm:pt>
    <dgm:pt modelId="{6B3D787D-BD77-4D9A-9926-531B34D8FDFC}" type="parTrans" cxnId="{9AAAD7FC-A636-40F0-A02E-22DD3771BC39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2EAABD87-C800-4B57-92A2-592A78715744}" type="sibTrans" cxnId="{9AAAD7FC-A636-40F0-A02E-22DD3771BC39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C4D65E97-EE38-472A-A5D9-54AF74408EF4}">
      <dgm:prSet phldrT="[Metin]"/>
      <dgm:spPr/>
      <dgm:t>
        <a:bodyPr/>
        <a:lstStyle/>
        <a:p>
          <a:r>
            <a:rPr lang="tr-TR" sz="1400" dirty="0" smtClean="0">
              <a:latin typeface="Calibri" pitchFamily="34" charset="0"/>
              <a:cs typeface="Arial" pitchFamily="34" charset="0"/>
            </a:rPr>
            <a:t>Yeni nesil şebekelerin beraberinde getirdiği yenilikler</a:t>
          </a:r>
          <a:endParaRPr lang="tr-TR" sz="1400" dirty="0">
            <a:latin typeface="Calibri" pitchFamily="34" charset="0"/>
            <a:cs typeface="Arial" pitchFamily="34" charset="0"/>
          </a:endParaRPr>
        </a:p>
      </dgm:t>
    </dgm:pt>
    <dgm:pt modelId="{B82083E7-432C-4F19-94CB-50ECE7AEB8E5}" type="parTrans" cxnId="{E7802737-CC86-4AA2-86EF-F7B5B6DE1A63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EC979A8C-6ECE-4F68-8104-A11E5DBCF6F3}" type="sibTrans" cxnId="{E7802737-CC86-4AA2-86EF-F7B5B6DE1A63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F7FE3030-A694-40B1-98FB-D3DD0A3F50FE}">
      <dgm:prSet phldrT="[Metin]"/>
      <dgm:spPr/>
      <dgm:t>
        <a:bodyPr/>
        <a:lstStyle/>
        <a:p>
          <a:r>
            <a:rPr lang="tr-TR" sz="1400" dirty="0" smtClean="0">
              <a:latin typeface="Calibri" pitchFamily="34" charset="0"/>
              <a:cs typeface="Arial" pitchFamily="34" charset="0"/>
            </a:rPr>
            <a:t>Çift yönlü enerji akışı</a:t>
          </a:r>
          <a:endParaRPr lang="tr-TR" sz="1400" dirty="0">
            <a:latin typeface="Calibri" pitchFamily="34" charset="0"/>
            <a:cs typeface="Arial" pitchFamily="34" charset="0"/>
          </a:endParaRPr>
        </a:p>
      </dgm:t>
    </dgm:pt>
    <dgm:pt modelId="{02CED99B-5516-40D4-9826-DCB49F26CAB9}" type="parTrans" cxnId="{6EDA9842-34EA-4D14-9E6C-A2990240DC99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D321FE40-D92E-468F-81A9-2A7DD6AEDD8A}" type="sibTrans" cxnId="{6EDA9842-34EA-4D14-9E6C-A2990240DC99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31741020-B8A5-4DC8-ABF3-D37CC7B9D184}">
      <dgm:prSet phldrT="[Metin]" custT="1"/>
      <dgm:spPr/>
      <dgm:t>
        <a:bodyPr/>
        <a:lstStyle/>
        <a:p>
          <a:pPr algn="l"/>
          <a:r>
            <a:rPr lang="tr-TR" sz="2000" b="1" dirty="0" smtClean="0">
              <a:latin typeface="Calibri" pitchFamily="34" charset="0"/>
              <a:cs typeface="Arial" pitchFamily="34" charset="0"/>
            </a:rPr>
            <a:t>2- Gelişen Röle Teknolojisi </a:t>
          </a:r>
          <a:endParaRPr lang="tr-TR" sz="2000" dirty="0">
            <a:latin typeface="Calibri" pitchFamily="34" charset="0"/>
            <a:cs typeface="Arial" pitchFamily="34" charset="0"/>
          </a:endParaRPr>
        </a:p>
      </dgm:t>
    </dgm:pt>
    <dgm:pt modelId="{9A2F2265-D22D-4009-9298-64F7433ACED6}" type="parTrans" cxnId="{A28B9689-C726-43B6-B088-09910C6A074B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0AB52605-763F-4F15-8B16-AFFF437ED4D1}" type="sibTrans" cxnId="{A28B9689-C726-43B6-B088-09910C6A074B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8DB7E4F9-5A2D-419A-85A2-35FA0DD914AE}">
      <dgm:prSet phldrT="[Metin]"/>
      <dgm:spPr/>
      <dgm:t>
        <a:bodyPr/>
        <a:lstStyle/>
        <a:p>
          <a:r>
            <a:rPr lang="tr-TR" dirty="0" smtClean="0">
              <a:latin typeface="Calibri" pitchFamily="34" charset="0"/>
              <a:cs typeface="Arial" pitchFamily="34" charset="0"/>
            </a:rPr>
            <a:t>Dijital rölelerin yaygınlaşması</a:t>
          </a:r>
          <a:endParaRPr lang="tr-TR" dirty="0">
            <a:latin typeface="Calibri" pitchFamily="34" charset="0"/>
            <a:cs typeface="Arial" pitchFamily="34" charset="0"/>
          </a:endParaRPr>
        </a:p>
      </dgm:t>
    </dgm:pt>
    <dgm:pt modelId="{6AB5D72B-9FAF-4F61-B69D-101EE3A1E483}" type="parTrans" cxnId="{89042D21-729B-4F34-A011-8D520B142DD2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173E788F-5CF9-4F8A-89C3-71D98BEA64DB}" type="sibTrans" cxnId="{89042D21-729B-4F34-A011-8D520B142DD2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AE7DCD5B-665A-42DE-9F1D-5C2DE013C1C7}">
      <dgm:prSet phldrT="[Metin]"/>
      <dgm:spPr/>
      <dgm:t>
        <a:bodyPr/>
        <a:lstStyle/>
        <a:p>
          <a:r>
            <a:rPr lang="tr-TR" dirty="0" smtClean="0">
              <a:latin typeface="Calibri" pitchFamily="34" charset="0"/>
              <a:cs typeface="Arial" pitchFamily="34" charset="0"/>
            </a:rPr>
            <a:t>Yeni nesil rölelerin haberleşme altyapısı</a:t>
          </a:r>
          <a:endParaRPr lang="tr-TR" dirty="0">
            <a:latin typeface="Calibri" pitchFamily="34" charset="0"/>
            <a:cs typeface="Arial" pitchFamily="34" charset="0"/>
          </a:endParaRPr>
        </a:p>
      </dgm:t>
    </dgm:pt>
    <dgm:pt modelId="{9F7FD50C-B0E6-40A6-8EC6-05E7D07AAB45}" type="parTrans" cxnId="{E7D8AD89-D837-48A9-A77C-BA63DD5F4EC9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CCDF0915-9867-49E9-B3B4-E791876C3AAB}" type="sibTrans" cxnId="{E7D8AD89-D837-48A9-A77C-BA63DD5F4EC9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84ED8B74-B968-4007-A915-80AEB027B359}">
      <dgm:prSet phldrT="[Metin]" custT="1"/>
      <dgm:spPr/>
      <dgm:t>
        <a:bodyPr/>
        <a:lstStyle/>
        <a:p>
          <a:pPr algn="l"/>
          <a:r>
            <a:rPr lang="tr-TR" sz="2000" b="1" dirty="0" smtClean="0">
              <a:latin typeface="Calibri" pitchFamily="34" charset="0"/>
              <a:cs typeface="Arial" pitchFamily="34" charset="0"/>
            </a:rPr>
            <a:t>3- Enerjinin Sürekliliği</a:t>
          </a:r>
          <a:endParaRPr lang="tr-TR" sz="2000" dirty="0">
            <a:latin typeface="Calibri" pitchFamily="34" charset="0"/>
            <a:cs typeface="Arial" pitchFamily="34" charset="0"/>
          </a:endParaRPr>
        </a:p>
      </dgm:t>
    </dgm:pt>
    <dgm:pt modelId="{6F932B33-64B9-48E3-A03B-80C675241DFA}" type="parTrans" cxnId="{5A76A11F-E68F-4D28-86B1-A5F61EC373AB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8C5FE875-FD53-4BB8-B7ED-512DA14FAFC3}" type="sibTrans" cxnId="{5A76A11F-E68F-4D28-86B1-A5F61EC373AB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BEE8D22F-FD1D-4339-93BB-CFEB9E8DC18D}">
      <dgm:prSet phldrT="[Metin]"/>
      <dgm:spPr/>
      <dgm:t>
        <a:bodyPr/>
        <a:lstStyle/>
        <a:p>
          <a:r>
            <a:rPr lang="tr-TR" dirty="0" smtClean="0">
              <a:latin typeface="Calibri" pitchFamily="34" charset="0"/>
              <a:cs typeface="Arial" pitchFamily="34" charset="0"/>
            </a:rPr>
            <a:t>Günümüzde enerjiye olan yoğun talep</a:t>
          </a:r>
          <a:endParaRPr lang="tr-TR" dirty="0">
            <a:latin typeface="Calibri" pitchFamily="34" charset="0"/>
            <a:cs typeface="Arial" pitchFamily="34" charset="0"/>
          </a:endParaRPr>
        </a:p>
      </dgm:t>
    </dgm:pt>
    <dgm:pt modelId="{1F236756-82EA-483B-8321-363FCA314D22}" type="parTrans" cxnId="{FF947CA8-787B-4B42-946F-E2544FFD7C69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733F4ACF-57EC-4281-B26C-A0CBF4B13CF6}" type="sibTrans" cxnId="{FF947CA8-787B-4B42-946F-E2544FFD7C69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F02A29BF-6ED4-4347-AA2D-9C0B60E3D038}">
      <dgm:prSet phldrT="[Metin]"/>
      <dgm:spPr/>
      <dgm:t>
        <a:bodyPr/>
        <a:lstStyle/>
        <a:p>
          <a:r>
            <a:rPr lang="tr-TR" dirty="0" smtClean="0">
              <a:latin typeface="Calibri" pitchFamily="34" charset="0"/>
              <a:cs typeface="Arial" pitchFamily="34" charset="0"/>
            </a:rPr>
            <a:t>Farklı kaynakların yönetimi</a:t>
          </a:r>
          <a:endParaRPr lang="tr-TR" dirty="0">
            <a:latin typeface="Calibri" pitchFamily="34" charset="0"/>
            <a:cs typeface="Arial" pitchFamily="34" charset="0"/>
          </a:endParaRPr>
        </a:p>
      </dgm:t>
    </dgm:pt>
    <dgm:pt modelId="{47FE5B3A-496C-4048-8404-BCA765D2F470}" type="parTrans" cxnId="{358E64FE-7856-4C17-B961-06EC5A17C2C6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F01E395A-1DE7-473C-A553-7376E380E8DF}" type="sibTrans" cxnId="{358E64FE-7856-4C17-B961-06EC5A17C2C6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C2E6907A-9F39-45C5-833C-13B2CB4A4EFF}">
      <dgm:prSet phldrT="[Metin]" custT="1"/>
      <dgm:spPr/>
      <dgm:t>
        <a:bodyPr/>
        <a:lstStyle/>
        <a:p>
          <a:r>
            <a:rPr lang="tr-TR" sz="1400" dirty="0" smtClean="0">
              <a:latin typeface="Calibri" pitchFamily="34" charset="0"/>
              <a:cs typeface="Arial" pitchFamily="34" charset="0"/>
            </a:rPr>
            <a:t>Dağıtık üretim tesisi sayısındaki artış</a:t>
          </a:r>
          <a:endParaRPr lang="tr-TR" sz="1400" dirty="0">
            <a:latin typeface="Calibri" pitchFamily="34" charset="0"/>
            <a:cs typeface="Arial" pitchFamily="34" charset="0"/>
          </a:endParaRPr>
        </a:p>
      </dgm:t>
    </dgm:pt>
    <dgm:pt modelId="{6D6D495B-052E-4FDD-9398-B91619B3E2E8}" type="parTrans" cxnId="{956DC75A-022B-4F5E-868B-A288C1A4960A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9F4314C2-333E-4408-BCAF-0A0963C8F9C7}" type="sibTrans" cxnId="{956DC75A-022B-4F5E-868B-A288C1A4960A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5598A23D-D6AC-4B7D-918A-1BD6B86022E7}">
      <dgm:prSet phldrT="[Metin]"/>
      <dgm:spPr/>
      <dgm:t>
        <a:bodyPr/>
        <a:lstStyle/>
        <a:p>
          <a:r>
            <a:rPr lang="tr-TR" dirty="0" smtClean="0">
              <a:latin typeface="Calibri" pitchFamily="34" charset="0"/>
              <a:cs typeface="Arial" pitchFamily="34" charset="0"/>
            </a:rPr>
            <a:t>Fonksiyonel ve hızlı olmaları</a:t>
          </a:r>
          <a:endParaRPr lang="tr-TR" dirty="0">
            <a:latin typeface="Calibri" pitchFamily="34" charset="0"/>
            <a:cs typeface="Arial" pitchFamily="34" charset="0"/>
          </a:endParaRPr>
        </a:p>
      </dgm:t>
    </dgm:pt>
    <dgm:pt modelId="{82A9AD4B-3B2B-4CF0-B8FA-78A076425A20}" type="parTrans" cxnId="{DA8A3A64-4689-4CE1-AF4B-64820B9BCBEB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6B8503B9-12B0-40EB-B139-238E70D63429}" type="sibTrans" cxnId="{DA8A3A64-4689-4CE1-AF4B-64820B9BCBEB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A6E3744D-A68A-4561-AD69-F4B093A9C727}">
      <dgm:prSet phldrT="[Metin]"/>
      <dgm:spPr/>
      <dgm:t>
        <a:bodyPr/>
        <a:lstStyle/>
        <a:p>
          <a:r>
            <a:rPr lang="tr-TR" dirty="0" smtClean="0">
              <a:latin typeface="Calibri" pitchFamily="34" charset="0"/>
              <a:cs typeface="Arial" pitchFamily="34" charset="0"/>
            </a:rPr>
            <a:t>Güvenilir ve hızlı seçicilik </a:t>
          </a:r>
          <a:endParaRPr lang="tr-TR" dirty="0">
            <a:latin typeface="Calibri" pitchFamily="34" charset="0"/>
            <a:cs typeface="Arial" pitchFamily="34" charset="0"/>
          </a:endParaRPr>
        </a:p>
      </dgm:t>
    </dgm:pt>
    <dgm:pt modelId="{B4AF5BDA-339E-42FD-A8AD-AE8F31379C49}" type="parTrans" cxnId="{E7F895DA-7A47-4FCE-BD46-553E8A079C31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AD0AFCEF-31B2-431B-8C2F-C6A6B61784E1}" type="sibTrans" cxnId="{E7F895DA-7A47-4FCE-BD46-553E8A079C31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2A7C0564-66BE-4266-9177-5C158B732C03}">
      <dgm:prSet phldrT="[Metin]"/>
      <dgm:spPr/>
      <dgm:t>
        <a:bodyPr/>
        <a:lstStyle/>
        <a:p>
          <a:r>
            <a:rPr lang="tr-TR" dirty="0" smtClean="0">
              <a:latin typeface="Calibri" pitchFamily="34" charset="0"/>
              <a:cs typeface="Arial" pitchFamily="34" charset="0"/>
            </a:rPr>
            <a:t>Kesintilerin en aza indirilmesi</a:t>
          </a:r>
          <a:endParaRPr lang="tr-TR" dirty="0">
            <a:latin typeface="Calibri" pitchFamily="34" charset="0"/>
            <a:cs typeface="Arial" pitchFamily="34" charset="0"/>
          </a:endParaRPr>
        </a:p>
      </dgm:t>
    </dgm:pt>
    <dgm:pt modelId="{8161E1A6-7249-4C68-AC18-9DCB7CD0AA8E}" type="parTrans" cxnId="{7B3A0F6B-C93C-4B30-B3F4-DD6AC5D47005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1F3EB510-6A0C-43A7-9B95-814763FC1C37}" type="sibTrans" cxnId="{7B3A0F6B-C93C-4B30-B3F4-DD6AC5D47005}">
      <dgm:prSet/>
      <dgm:spPr/>
      <dgm:t>
        <a:bodyPr/>
        <a:lstStyle/>
        <a:p>
          <a:endParaRPr lang="tr-TR">
            <a:latin typeface="Calibri" pitchFamily="34" charset="0"/>
            <a:cs typeface="Arial" pitchFamily="34" charset="0"/>
          </a:endParaRPr>
        </a:p>
      </dgm:t>
    </dgm:pt>
    <dgm:pt modelId="{DC2BFB39-5C11-428D-8056-6C647C4E2E19}">
      <dgm:prSet phldrT="[Metin]" custT="1"/>
      <dgm:spPr/>
      <dgm:t>
        <a:bodyPr/>
        <a:lstStyle/>
        <a:p>
          <a:r>
            <a:rPr lang="tr-TR" sz="1400" dirty="0" smtClean="0">
              <a:latin typeface="Calibri" pitchFamily="34" charset="0"/>
              <a:cs typeface="Arial" pitchFamily="34" charset="0"/>
            </a:rPr>
            <a:t>Haberleşme altyapısı</a:t>
          </a:r>
          <a:endParaRPr lang="tr-TR" sz="1400" dirty="0">
            <a:latin typeface="Calibri" pitchFamily="34" charset="0"/>
            <a:cs typeface="Arial" pitchFamily="34" charset="0"/>
          </a:endParaRPr>
        </a:p>
      </dgm:t>
    </dgm:pt>
    <dgm:pt modelId="{94D0532F-882D-4E3D-BFA4-426BBF87F1D7}" type="parTrans" cxnId="{66B57057-E22C-4153-9EE4-730BDE2AD70C}">
      <dgm:prSet/>
      <dgm:spPr/>
      <dgm:t>
        <a:bodyPr/>
        <a:lstStyle/>
        <a:p>
          <a:endParaRPr lang="tr-TR"/>
        </a:p>
      </dgm:t>
    </dgm:pt>
    <dgm:pt modelId="{CCC860EF-A5A9-4DDD-8002-1C2F15A2D464}" type="sibTrans" cxnId="{66B57057-E22C-4153-9EE4-730BDE2AD70C}">
      <dgm:prSet/>
      <dgm:spPr/>
      <dgm:t>
        <a:bodyPr/>
        <a:lstStyle/>
        <a:p>
          <a:endParaRPr lang="tr-TR"/>
        </a:p>
      </dgm:t>
    </dgm:pt>
    <dgm:pt modelId="{506CA48A-09E6-4601-BD4B-9BE5D112E7C8}">
      <dgm:prSet phldrT="[Metin]" custT="1"/>
      <dgm:spPr/>
      <dgm:t>
        <a:bodyPr/>
        <a:lstStyle/>
        <a:p>
          <a:r>
            <a:rPr lang="tr-TR" sz="1400" dirty="0" smtClean="0">
              <a:latin typeface="Calibri" pitchFamily="34" charset="0"/>
              <a:cs typeface="Arial" pitchFamily="34" charset="0"/>
            </a:rPr>
            <a:t>Ada/Şebeke </a:t>
          </a:r>
          <a:r>
            <a:rPr lang="tr-TR" sz="1400" dirty="0" err="1" smtClean="0">
              <a:latin typeface="Calibri" pitchFamily="34" charset="0"/>
              <a:cs typeface="Arial" pitchFamily="34" charset="0"/>
            </a:rPr>
            <a:t>Modu</a:t>
          </a:r>
          <a:endParaRPr lang="tr-TR" sz="1400" dirty="0">
            <a:latin typeface="Calibri" pitchFamily="34" charset="0"/>
            <a:cs typeface="Arial" pitchFamily="34" charset="0"/>
          </a:endParaRPr>
        </a:p>
      </dgm:t>
    </dgm:pt>
    <dgm:pt modelId="{A9679ED9-A6C9-4EA7-9766-0F1746B89358}" type="parTrans" cxnId="{EA690D39-4928-4E56-951F-036F59995B62}">
      <dgm:prSet/>
      <dgm:spPr/>
    </dgm:pt>
    <dgm:pt modelId="{774420E9-3F5D-4E4E-81AE-79CFF12F031F}" type="sibTrans" cxnId="{EA690D39-4928-4E56-951F-036F59995B62}">
      <dgm:prSet/>
      <dgm:spPr/>
    </dgm:pt>
    <dgm:pt modelId="{632583A8-9468-46AF-AD64-2942FA8D76C5}" type="pres">
      <dgm:prSet presAssocID="{A4BEFF85-4C3E-4A8F-B070-B449970A8B4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tr-TR"/>
        </a:p>
      </dgm:t>
    </dgm:pt>
    <dgm:pt modelId="{3F6E9D9F-213F-4063-A8C6-7F30AB7073A5}" type="pres">
      <dgm:prSet presAssocID="{60667843-E5C8-490D-B382-6D0AFB2DE34F}" presName="linNode" presStyleCnt="0"/>
      <dgm:spPr/>
      <dgm:t>
        <a:bodyPr/>
        <a:lstStyle/>
        <a:p>
          <a:endParaRPr lang="tr-TR"/>
        </a:p>
      </dgm:t>
    </dgm:pt>
    <dgm:pt modelId="{2FDA141A-D89E-4A11-8B13-EBBD808C04AD}" type="pres">
      <dgm:prSet presAssocID="{60667843-E5C8-490D-B382-6D0AFB2DE34F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F5DA0615-FA86-421F-869E-3A976400200C}" type="pres">
      <dgm:prSet presAssocID="{60667843-E5C8-490D-B382-6D0AFB2DE34F}" presName="descendantText" presStyleLbl="alignAccFollowNode1" presStyleIdx="0" presStyleCnt="3" custScaleY="125569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B758E897-8AAA-4010-9EC2-7C1D479E45CD}" type="pres">
      <dgm:prSet presAssocID="{2EAABD87-C800-4B57-92A2-592A78715744}" presName="sp" presStyleCnt="0"/>
      <dgm:spPr/>
      <dgm:t>
        <a:bodyPr/>
        <a:lstStyle/>
        <a:p>
          <a:endParaRPr lang="tr-TR"/>
        </a:p>
      </dgm:t>
    </dgm:pt>
    <dgm:pt modelId="{AF4EAEFC-BF73-4562-A1C5-4001AC8D2886}" type="pres">
      <dgm:prSet presAssocID="{31741020-B8A5-4DC8-ABF3-D37CC7B9D184}" presName="linNode" presStyleCnt="0"/>
      <dgm:spPr/>
      <dgm:t>
        <a:bodyPr/>
        <a:lstStyle/>
        <a:p>
          <a:endParaRPr lang="tr-TR"/>
        </a:p>
      </dgm:t>
    </dgm:pt>
    <dgm:pt modelId="{4FD3AF62-F2C4-4CAC-9B2C-D660D0CA94CF}" type="pres">
      <dgm:prSet presAssocID="{31741020-B8A5-4DC8-ABF3-D37CC7B9D184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86675FDE-B354-4F91-822B-86B564E289E0}" type="pres">
      <dgm:prSet presAssocID="{31741020-B8A5-4DC8-ABF3-D37CC7B9D184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4BE3EBB8-C7C3-45DA-9989-C1C2757ECB80}" type="pres">
      <dgm:prSet presAssocID="{0AB52605-763F-4F15-8B16-AFFF437ED4D1}" presName="sp" presStyleCnt="0"/>
      <dgm:spPr/>
      <dgm:t>
        <a:bodyPr/>
        <a:lstStyle/>
        <a:p>
          <a:endParaRPr lang="tr-TR"/>
        </a:p>
      </dgm:t>
    </dgm:pt>
    <dgm:pt modelId="{C7F232D0-4147-4898-909F-944D3B2C9632}" type="pres">
      <dgm:prSet presAssocID="{84ED8B74-B968-4007-A915-80AEB027B359}" presName="linNode" presStyleCnt="0"/>
      <dgm:spPr/>
      <dgm:t>
        <a:bodyPr/>
        <a:lstStyle/>
        <a:p>
          <a:endParaRPr lang="tr-TR"/>
        </a:p>
      </dgm:t>
    </dgm:pt>
    <dgm:pt modelId="{1E3856E5-B240-42C5-92C7-532A64F590FB}" type="pres">
      <dgm:prSet presAssocID="{84ED8B74-B968-4007-A915-80AEB027B359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1A3D8233-E45F-48DA-A347-A533782CA07B}" type="pres">
      <dgm:prSet presAssocID="{84ED8B74-B968-4007-A915-80AEB027B359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</dgm:ptLst>
  <dgm:cxnLst>
    <dgm:cxn modelId="{A28B9689-C726-43B6-B088-09910C6A074B}" srcId="{A4BEFF85-4C3E-4A8F-B070-B449970A8B43}" destId="{31741020-B8A5-4DC8-ABF3-D37CC7B9D184}" srcOrd="1" destOrd="0" parTransId="{9A2F2265-D22D-4009-9298-64F7433ACED6}" sibTransId="{0AB52605-763F-4F15-8B16-AFFF437ED4D1}"/>
    <dgm:cxn modelId="{9AAAD7FC-A636-40F0-A02E-22DD3771BC39}" srcId="{A4BEFF85-4C3E-4A8F-B070-B449970A8B43}" destId="{60667843-E5C8-490D-B382-6D0AFB2DE34F}" srcOrd="0" destOrd="0" parTransId="{6B3D787D-BD77-4D9A-9926-531B34D8FDFC}" sibTransId="{2EAABD87-C800-4B57-92A2-592A78715744}"/>
    <dgm:cxn modelId="{9BFE4E51-FA73-4B99-A09C-7DBCB614D574}" type="presOf" srcId="{AE7DCD5B-665A-42DE-9F1D-5C2DE013C1C7}" destId="{86675FDE-B354-4F91-822B-86B564E289E0}" srcOrd="0" destOrd="1" presId="urn:microsoft.com/office/officeart/2005/8/layout/vList5"/>
    <dgm:cxn modelId="{00DDB401-20C8-4F8B-8B53-44E3666DDF7D}" type="presOf" srcId="{A6E3744D-A68A-4561-AD69-F4B093A9C727}" destId="{1A3D8233-E45F-48DA-A347-A533782CA07B}" srcOrd="0" destOrd="2" presId="urn:microsoft.com/office/officeart/2005/8/layout/vList5"/>
    <dgm:cxn modelId="{E7F895DA-7A47-4FCE-BD46-553E8A079C31}" srcId="{84ED8B74-B968-4007-A915-80AEB027B359}" destId="{A6E3744D-A68A-4561-AD69-F4B093A9C727}" srcOrd="2" destOrd="0" parTransId="{B4AF5BDA-339E-42FD-A8AD-AE8F31379C49}" sibTransId="{AD0AFCEF-31B2-431B-8C2F-C6A6B61784E1}"/>
    <dgm:cxn modelId="{E7D8AD89-D837-48A9-A77C-BA63DD5F4EC9}" srcId="{31741020-B8A5-4DC8-ABF3-D37CC7B9D184}" destId="{AE7DCD5B-665A-42DE-9F1D-5C2DE013C1C7}" srcOrd="1" destOrd="0" parTransId="{9F7FD50C-B0E6-40A6-8EC6-05E7D07AAB45}" sibTransId="{CCDF0915-9867-49E9-B3B4-E791876C3AAB}"/>
    <dgm:cxn modelId="{956DC75A-022B-4F5E-868B-A288C1A4960A}" srcId="{60667843-E5C8-490D-B382-6D0AFB2DE34F}" destId="{C2E6907A-9F39-45C5-833C-13B2CB4A4EFF}" srcOrd="2" destOrd="0" parTransId="{6D6D495B-052E-4FDD-9398-B91619B3E2E8}" sibTransId="{9F4314C2-333E-4408-BCAF-0A0963C8F9C7}"/>
    <dgm:cxn modelId="{66CD62F7-7219-40A9-BA87-5567D0F8FBC6}" type="presOf" srcId="{DC2BFB39-5C11-428D-8056-6C647C4E2E19}" destId="{F5DA0615-FA86-421F-869E-3A976400200C}" srcOrd="0" destOrd="3" presId="urn:microsoft.com/office/officeart/2005/8/layout/vList5"/>
    <dgm:cxn modelId="{6EDA9842-34EA-4D14-9E6C-A2990240DC99}" srcId="{60667843-E5C8-490D-B382-6D0AFB2DE34F}" destId="{F7FE3030-A694-40B1-98FB-D3DD0A3F50FE}" srcOrd="1" destOrd="0" parTransId="{02CED99B-5516-40D4-9826-DCB49F26CAB9}" sibTransId="{D321FE40-D92E-468F-81A9-2A7DD6AEDD8A}"/>
    <dgm:cxn modelId="{7B3A0F6B-C93C-4B30-B3F4-DD6AC5D47005}" srcId="{84ED8B74-B968-4007-A915-80AEB027B359}" destId="{2A7C0564-66BE-4266-9177-5C158B732C03}" srcOrd="3" destOrd="0" parTransId="{8161E1A6-7249-4C68-AC18-9DCB7CD0AA8E}" sibTransId="{1F3EB510-6A0C-43A7-9B95-814763FC1C37}"/>
    <dgm:cxn modelId="{757FA886-0E0D-4279-B281-1742C3E84BB4}" type="presOf" srcId="{60667843-E5C8-490D-B382-6D0AFB2DE34F}" destId="{2FDA141A-D89E-4A11-8B13-EBBD808C04AD}" srcOrd="0" destOrd="0" presId="urn:microsoft.com/office/officeart/2005/8/layout/vList5"/>
    <dgm:cxn modelId="{E7802737-CC86-4AA2-86EF-F7B5B6DE1A63}" srcId="{60667843-E5C8-490D-B382-6D0AFB2DE34F}" destId="{C4D65E97-EE38-472A-A5D9-54AF74408EF4}" srcOrd="0" destOrd="0" parTransId="{B82083E7-432C-4F19-94CB-50ECE7AEB8E5}" sibTransId="{EC979A8C-6ECE-4F68-8104-A11E5DBCF6F3}"/>
    <dgm:cxn modelId="{FA023285-9468-43F0-8505-1189337D9AC6}" type="presOf" srcId="{31741020-B8A5-4DC8-ABF3-D37CC7B9D184}" destId="{4FD3AF62-F2C4-4CAC-9B2C-D660D0CA94CF}" srcOrd="0" destOrd="0" presId="urn:microsoft.com/office/officeart/2005/8/layout/vList5"/>
    <dgm:cxn modelId="{5A76A11F-E68F-4D28-86B1-A5F61EC373AB}" srcId="{A4BEFF85-4C3E-4A8F-B070-B449970A8B43}" destId="{84ED8B74-B968-4007-A915-80AEB027B359}" srcOrd="2" destOrd="0" parTransId="{6F932B33-64B9-48E3-A03B-80C675241DFA}" sibTransId="{8C5FE875-FD53-4BB8-B7ED-512DA14FAFC3}"/>
    <dgm:cxn modelId="{FF947CA8-787B-4B42-946F-E2544FFD7C69}" srcId="{84ED8B74-B968-4007-A915-80AEB027B359}" destId="{BEE8D22F-FD1D-4339-93BB-CFEB9E8DC18D}" srcOrd="0" destOrd="0" parTransId="{1F236756-82EA-483B-8321-363FCA314D22}" sibTransId="{733F4ACF-57EC-4281-B26C-A0CBF4B13CF6}"/>
    <dgm:cxn modelId="{FF38732F-FEC4-4D60-9556-FBA07F35ED85}" type="presOf" srcId="{8DB7E4F9-5A2D-419A-85A2-35FA0DD914AE}" destId="{86675FDE-B354-4F91-822B-86B564E289E0}" srcOrd="0" destOrd="0" presId="urn:microsoft.com/office/officeart/2005/8/layout/vList5"/>
    <dgm:cxn modelId="{4121A1AE-618B-4191-AAF4-E7DB075C4C86}" type="presOf" srcId="{BEE8D22F-FD1D-4339-93BB-CFEB9E8DC18D}" destId="{1A3D8233-E45F-48DA-A347-A533782CA07B}" srcOrd="0" destOrd="0" presId="urn:microsoft.com/office/officeart/2005/8/layout/vList5"/>
    <dgm:cxn modelId="{B29F8FC2-C83F-40B1-A518-9352E96C9A7D}" type="presOf" srcId="{2A7C0564-66BE-4266-9177-5C158B732C03}" destId="{1A3D8233-E45F-48DA-A347-A533782CA07B}" srcOrd="0" destOrd="3" presId="urn:microsoft.com/office/officeart/2005/8/layout/vList5"/>
    <dgm:cxn modelId="{C802821B-68D2-4E1D-A899-B5152CF757A8}" type="presOf" srcId="{C4D65E97-EE38-472A-A5D9-54AF74408EF4}" destId="{F5DA0615-FA86-421F-869E-3A976400200C}" srcOrd="0" destOrd="0" presId="urn:microsoft.com/office/officeart/2005/8/layout/vList5"/>
    <dgm:cxn modelId="{40781537-4C8E-4A51-AFFC-67D6EDB75DA1}" type="presOf" srcId="{5598A23D-D6AC-4B7D-918A-1BD6B86022E7}" destId="{86675FDE-B354-4F91-822B-86B564E289E0}" srcOrd="0" destOrd="2" presId="urn:microsoft.com/office/officeart/2005/8/layout/vList5"/>
    <dgm:cxn modelId="{89042D21-729B-4F34-A011-8D520B142DD2}" srcId="{31741020-B8A5-4DC8-ABF3-D37CC7B9D184}" destId="{8DB7E4F9-5A2D-419A-85A2-35FA0DD914AE}" srcOrd="0" destOrd="0" parTransId="{6AB5D72B-9FAF-4F61-B69D-101EE3A1E483}" sibTransId="{173E788F-5CF9-4F8A-89C3-71D98BEA64DB}"/>
    <dgm:cxn modelId="{2D665844-AD5D-4BAE-8496-0B09A350F6C4}" type="presOf" srcId="{C2E6907A-9F39-45C5-833C-13B2CB4A4EFF}" destId="{F5DA0615-FA86-421F-869E-3A976400200C}" srcOrd="0" destOrd="2" presId="urn:microsoft.com/office/officeart/2005/8/layout/vList5"/>
    <dgm:cxn modelId="{358E64FE-7856-4C17-B961-06EC5A17C2C6}" srcId="{84ED8B74-B968-4007-A915-80AEB027B359}" destId="{F02A29BF-6ED4-4347-AA2D-9C0B60E3D038}" srcOrd="1" destOrd="0" parTransId="{47FE5B3A-496C-4048-8404-BCA765D2F470}" sibTransId="{F01E395A-1DE7-473C-A553-7376E380E8DF}"/>
    <dgm:cxn modelId="{463203B4-BD7F-49DE-A3DE-2B0274FBD8B4}" type="presOf" srcId="{84ED8B74-B968-4007-A915-80AEB027B359}" destId="{1E3856E5-B240-42C5-92C7-532A64F590FB}" srcOrd="0" destOrd="0" presId="urn:microsoft.com/office/officeart/2005/8/layout/vList5"/>
    <dgm:cxn modelId="{66B57057-E22C-4153-9EE4-730BDE2AD70C}" srcId="{60667843-E5C8-490D-B382-6D0AFB2DE34F}" destId="{DC2BFB39-5C11-428D-8056-6C647C4E2E19}" srcOrd="3" destOrd="0" parTransId="{94D0532F-882D-4E3D-BFA4-426BBF87F1D7}" sibTransId="{CCC860EF-A5A9-4DDD-8002-1C2F15A2D464}"/>
    <dgm:cxn modelId="{595CE209-A013-4D19-BF73-C1597EB14FB3}" type="presOf" srcId="{506CA48A-09E6-4601-BD4B-9BE5D112E7C8}" destId="{F5DA0615-FA86-421F-869E-3A976400200C}" srcOrd="0" destOrd="4" presId="urn:microsoft.com/office/officeart/2005/8/layout/vList5"/>
    <dgm:cxn modelId="{ECE73A54-6B98-456C-B773-2360F338C262}" type="presOf" srcId="{F7FE3030-A694-40B1-98FB-D3DD0A3F50FE}" destId="{F5DA0615-FA86-421F-869E-3A976400200C}" srcOrd="0" destOrd="1" presId="urn:microsoft.com/office/officeart/2005/8/layout/vList5"/>
    <dgm:cxn modelId="{14E71808-90ED-45BE-ABDA-A11A7EFF23D8}" type="presOf" srcId="{F02A29BF-6ED4-4347-AA2D-9C0B60E3D038}" destId="{1A3D8233-E45F-48DA-A347-A533782CA07B}" srcOrd="0" destOrd="1" presId="urn:microsoft.com/office/officeart/2005/8/layout/vList5"/>
    <dgm:cxn modelId="{DA8A3A64-4689-4CE1-AF4B-64820B9BCBEB}" srcId="{31741020-B8A5-4DC8-ABF3-D37CC7B9D184}" destId="{5598A23D-D6AC-4B7D-918A-1BD6B86022E7}" srcOrd="2" destOrd="0" parTransId="{82A9AD4B-3B2B-4CF0-B8FA-78A076425A20}" sibTransId="{6B8503B9-12B0-40EB-B139-238E70D63429}"/>
    <dgm:cxn modelId="{A260840C-5463-4434-80EF-5550FAAF7164}" type="presOf" srcId="{A4BEFF85-4C3E-4A8F-B070-B449970A8B43}" destId="{632583A8-9468-46AF-AD64-2942FA8D76C5}" srcOrd="0" destOrd="0" presId="urn:microsoft.com/office/officeart/2005/8/layout/vList5"/>
    <dgm:cxn modelId="{EA690D39-4928-4E56-951F-036F59995B62}" srcId="{60667843-E5C8-490D-B382-6D0AFB2DE34F}" destId="{506CA48A-09E6-4601-BD4B-9BE5D112E7C8}" srcOrd="4" destOrd="0" parTransId="{A9679ED9-A6C9-4EA7-9766-0F1746B89358}" sibTransId="{774420E9-3F5D-4E4E-81AE-79CFF12F031F}"/>
    <dgm:cxn modelId="{B8E9DAA6-62B3-4330-ADE0-F969E2891A6B}" type="presParOf" srcId="{632583A8-9468-46AF-AD64-2942FA8D76C5}" destId="{3F6E9D9F-213F-4063-A8C6-7F30AB7073A5}" srcOrd="0" destOrd="0" presId="urn:microsoft.com/office/officeart/2005/8/layout/vList5"/>
    <dgm:cxn modelId="{76506D57-8D9A-44AA-86BD-900843F6C38A}" type="presParOf" srcId="{3F6E9D9F-213F-4063-A8C6-7F30AB7073A5}" destId="{2FDA141A-D89E-4A11-8B13-EBBD808C04AD}" srcOrd="0" destOrd="0" presId="urn:microsoft.com/office/officeart/2005/8/layout/vList5"/>
    <dgm:cxn modelId="{7F823242-2D0A-4F9F-9309-583BD4EDF8E0}" type="presParOf" srcId="{3F6E9D9F-213F-4063-A8C6-7F30AB7073A5}" destId="{F5DA0615-FA86-421F-869E-3A976400200C}" srcOrd="1" destOrd="0" presId="urn:microsoft.com/office/officeart/2005/8/layout/vList5"/>
    <dgm:cxn modelId="{4CAFEBE7-1925-41E7-ADD8-7175845EB56A}" type="presParOf" srcId="{632583A8-9468-46AF-AD64-2942FA8D76C5}" destId="{B758E897-8AAA-4010-9EC2-7C1D479E45CD}" srcOrd="1" destOrd="0" presId="urn:microsoft.com/office/officeart/2005/8/layout/vList5"/>
    <dgm:cxn modelId="{734A8BCC-4193-41C4-AF54-8024F6E9D025}" type="presParOf" srcId="{632583A8-9468-46AF-AD64-2942FA8D76C5}" destId="{AF4EAEFC-BF73-4562-A1C5-4001AC8D2886}" srcOrd="2" destOrd="0" presId="urn:microsoft.com/office/officeart/2005/8/layout/vList5"/>
    <dgm:cxn modelId="{A3E994DD-B92E-425E-8F50-964DFD7A6337}" type="presParOf" srcId="{AF4EAEFC-BF73-4562-A1C5-4001AC8D2886}" destId="{4FD3AF62-F2C4-4CAC-9B2C-D660D0CA94CF}" srcOrd="0" destOrd="0" presId="urn:microsoft.com/office/officeart/2005/8/layout/vList5"/>
    <dgm:cxn modelId="{16F959B3-2A21-407E-91BD-F3AF4AE0D296}" type="presParOf" srcId="{AF4EAEFC-BF73-4562-A1C5-4001AC8D2886}" destId="{86675FDE-B354-4F91-822B-86B564E289E0}" srcOrd="1" destOrd="0" presId="urn:microsoft.com/office/officeart/2005/8/layout/vList5"/>
    <dgm:cxn modelId="{5D19B9A6-2544-4E33-963D-5E2B736B6202}" type="presParOf" srcId="{632583A8-9468-46AF-AD64-2942FA8D76C5}" destId="{4BE3EBB8-C7C3-45DA-9989-C1C2757ECB80}" srcOrd="3" destOrd="0" presId="urn:microsoft.com/office/officeart/2005/8/layout/vList5"/>
    <dgm:cxn modelId="{D094FAE6-9279-4607-A657-0ACD243AE28B}" type="presParOf" srcId="{632583A8-9468-46AF-AD64-2942FA8D76C5}" destId="{C7F232D0-4147-4898-909F-944D3B2C9632}" srcOrd="4" destOrd="0" presId="urn:microsoft.com/office/officeart/2005/8/layout/vList5"/>
    <dgm:cxn modelId="{95680E44-F3F7-4282-B1E4-4DC45AD5F07E}" type="presParOf" srcId="{C7F232D0-4147-4898-909F-944D3B2C9632}" destId="{1E3856E5-B240-42C5-92C7-532A64F590FB}" srcOrd="0" destOrd="0" presId="urn:microsoft.com/office/officeart/2005/8/layout/vList5"/>
    <dgm:cxn modelId="{0412135E-5E06-4A26-871F-A8F3658C5BC8}" type="presParOf" srcId="{C7F232D0-4147-4898-909F-944D3B2C9632}" destId="{1A3D8233-E45F-48DA-A347-A533782CA07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35843D8-5F44-4802-939C-6A48EAD3366F}" type="doc">
      <dgm:prSet loTypeId="urn:microsoft.com/office/officeart/2005/8/layout/hProcess11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tr-TR"/>
        </a:p>
      </dgm:t>
    </dgm:pt>
    <dgm:pt modelId="{A15F834F-B431-468B-AE19-B618369320ED}">
      <dgm:prSet custT="1"/>
      <dgm:spPr/>
      <dgm:t>
        <a:bodyPr/>
        <a:lstStyle/>
        <a:p>
          <a:pPr rtl="0"/>
          <a:r>
            <a:rPr lang="tr-TR" sz="1200" b="1" dirty="0" smtClean="0">
              <a:latin typeface="Calibri" pitchFamily="34" charset="0"/>
            </a:rPr>
            <a:t>Kısa Devre Akımları</a:t>
          </a:r>
          <a:endParaRPr lang="tr-TR" sz="1200" b="1" dirty="0">
            <a:latin typeface="Calibri" pitchFamily="34" charset="0"/>
          </a:endParaRPr>
        </a:p>
      </dgm:t>
    </dgm:pt>
    <dgm:pt modelId="{7D480B77-EDC3-453A-8B6D-433084E05B16}" type="parTrans" cxnId="{E147737A-850D-4376-BA37-1FFFB987AF00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1D689BED-CC59-42D9-9D79-7014D46102E1}" type="sibTrans" cxnId="{E147737A-850D-4376-BA37-1FFFB987AF00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63231A42-D921-4C6D-ADC3-7B7E6C7E6798}">
      <dgm:prSet custT="1"/>
      <dgm:spPr/>
      <dgm:t>
        <a:bodyPr/>
        <a:lstStyle/>
        <a:p>
          <a:pPr rtl="0"/>
          <a:r>
            <a:rPr lang="tr-TR" sz="1200" b="1" dirty="0" smtClean="0">
              <a:latin typeface="Calibri" pitchFamily="34" charset="0"/>
            </a:rPr>
            <a:t>Dağıtık Üretim Tesisleri Akımları</a:t>
          </a:r>
          <a:endParaRPr lang="tr-TR" sz="1200" b="1" dirty="0">
            <a:latin typeface="Calibri" pitchFamily="34" charset="0"/>
          </a:endParaRPr>
        </a:p>
      </dgm:t>
    </dgm:pt>
    <dgm:pt modelId="{782D8F80-AC58-452C-BA34-B7218479C751}" type="parTrans" cxnId="{9EC580AE-6179-4264-AA7E-2A2C9122F4F1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90B810D4-9E35-4E6A-903A-274ED2B22E74}" type="sibTrans" cxnId="{9EC580AE-6179-4264-AA7E-2A2C9122F4F1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B6227E96-627B-41D5-B2F3-F2E447D16A73}" type="pres">
      <dgm:prSet presAssocID="{535843D8-5F44-4802-939C-6A48EAD3366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tr-TR"/>
        </a:p>
      </dgm:t>
    </dgm:pt>
    <dgm:pt modelId="{A85B6089-85AB-492F-A2FF-AF702E42B40F}" type="pres">
      <dgm:prSet presAssocID="{535843D8-5F44-4802-939C-6A48EAD3366F}" presName="arrow" presStyleLbl="bgShp" presStyleIdx="0" presStyleCnt="1"/>
      <dgm:spPr>
        <a:solidFill>
          <a:schemeClr val="tx1">
            <a:lumMod val="65000"/>
            <a:lumOff val="35000"/>
          </a:schemeClr>
        </a:solidFill>
        <a:effectLst>
          <a:outerShdw blurRad="50800" dist="38100" dir="13500000" algn="br" rotWithShape="0">
            <a:prstClr val="black">
              <a:alpha val="40000"/>
            </a:prstClr>
          </a:outerShdw>
        </a:effectLst>
      </dgm:spPr>
    </dgm:pt>
    <dgm:pt modelId="{33E3D82B-C610-4327-B90F-2DE969DBF213}" type="pres">
      <dgm:prSet presAssocID="{535843D8-5F44-4802-939C-6A48EAD3366F}" presName="points" presStyleCnt="0"/>
      <dgm:spPr/>
    </dgm:pt>
    <dgm:pt modelId="{CB32DCA1-FE7A-4A54-BB87-2A0DFBC36725}" type="pres">
      <dgm:prSet presAssocID="{A15F834F-B431-468B-AE19-B618369320ED}" presName="compositeA" presStyleCnt="0"/>
      <dgm:spPr/>
    </dgm:pt>
    <dgm:pt modelId="{EF00D439-54F2-4B9B-A51E-BEBE78296463}" type="pres">
      <dgm:prSet presAssocID="{A15F834F-B431-468B-AE19-B618369320ED}" presName="textA" presStyleLbl="revTx" presStyleIdx="0" presStyleCnt="2" custScaleX="327050" custScaleY="100000" custLinFactY="30769" custLinFactNeighborX="-79" custLinFactNeighborY="100000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4540D9E0-5B7F-4F1F-90DD-21CCB4169238}" type="pres">
      <dgm:prSet presAssocID="{A15F834F-B431-468B-AE19-B618369320ED}" presName="circleA" presStyleLbl="node1" presStyleIdx="0" presStyleCnt="2"/>
      <dgm:spPr/>
    </dgm:pt>
    <dgm:pt modelId="{72E8CAE6-370B-475F-B182-CFA48430B9FE}" type="pres">
      <dgm:prSet presAssocID="{A15F834F-B431-468B-AE19-B618369320ED}" presName="spaceA" presStyleCnt="0"/>
      <dgm:spPr/>
    </dgm:pt>
    <dgm:pt modelId="{457E1093-CC30-45AA-9753-C63064F52ACB}" type="pres">
      <dgm:prSet presAssocID="{1D689BED-CC59-42D9-9D79-7014D46102E1}" presName="space" presStyleCnt="0"/>
      <dgm:spPr/>
    </dgm:pt>
    <dgm:pt modelId="{B164A239-EB65-4253-8FF0-07E27DF0382C}" type="pres">
      <dgm:prSet presAssocID="{63231A42-D921-4C6D-ADC3-7B7E6C7E6798}" presName="compositeB" presStyleCnt="0"/>
      <dgm:spPr/>
    </dgm:pt>
    <dgm:pt modelId="{59B233C0-F491-4C41-A6FD-F98E9E017722}" type="pres">
      <dgm:prSet presAssocID="{63231A42-D921-4C6D-ADC3-7B7E6C7E6798}" presName="textB" presStyleLbl="revTx" presStyleIdx="1" presStyleCnt="2" custScaleX="491133" custLinFactNeighborX="-5610" custLinFactNeighborY="9699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59B761F6-6C29-4EAA-942F-B7283B5FF755}" type="pres">
      <dgm:prSet presAssocID="{63231A42-D921-4C6D-ADC3-7B7E6C7E6798}" presName="circleB" presStyleLbl="node1" presStyleIdx="1" presStyleCnt="2"/>
      <dgm:spPr/>
    </dgm:pt>
    <dgm:pt modelId="{E12F5981-77D5-4994-8E17-55F4214AE4BF}" type="pres">
      <dgm:prSet presAssocID="{63231A42-D921-4C6D-ADC3-7B7E6C7E6798}" presName="spaceB" presStyleCnt="0"/>
      <dgm:spPr/>
    </dgm:pt>
  </dgm:ptLst>
  <dgm:cxnLst>
    <dgm:cxn modelId="{BD04FA86-249B-4A39-AC95-A35689DCEF5E}" type="presOf" srcId="{A15F834F-B431-468B-AE19-B618369320ED}" destId="{EF00D439-54F2-4B9B-A51E-BEBE78296463}" srcOrd="0" destOrd="0" presId="urn:microsoft.com/office/officeart/2005/8/layout/hProcess11"/>
    <dgm:cxn modelId="{89ECF42F-DB4E-4D45-A820-2F86681F78F4}" type="presOf" srcId="{535843D8-5F44-4802-939C-6A48EAD3366F}" destId="{B6227E96-627B-41D5-B2F3-F2E447D16A73}" srcOrd="0" destOrd="0" presId="urn:microsoft.com/office/officeart/2005/8/layout/hProcess11"/>
    <dgm:cxn modelId="{46A11915-1B40-4F74-B3BB-EC0320377286}" type="presOf" srcId="{63231A42-D921-4C6D-ADC3-7B7E6C7E6798}" destId="{59B233C0-F491-4C41-A6FD-F98E9E017722}" srcOrd="0" destOrd="0" presId="urn:microsoft.com/office/officeart/2005/8/layout/hProcess11"/>
    <dgm:cxn modelId="{9EC580AE-6179-4264-AA7E-2A2C9122F4F1}" srcId="{535843D8-5F44-4802-939C-6A48EAD3366F}" destId="{63231A42-D921-4C6D-ADC3-7B7E6C7E6798}" srcOrd="1" destOrd="0" parTransId="{782D8F80-AC58-452C-BA34-B7218479C751}" sibTransId="{90B810D4-9E35-4E6A-903A-274ED2B22E74}"/>
    <dgm:cxn modelId="{E147737A-850D-4376-BA37-1FFFB987AF00}" srcId="{535843D8-5F44-4802-939C-6A48EAD3366F}" destId="{A15F834F-B431-468B-AE19-B618369320ED}" srcOrd="0" destOrd="0" parTransId="{7D480B77-EDC3-453A-8B6D-433084E05B16}" sibTransId="{1D689BED-CC59-42D9-9D79-7014D46102E1}"/>
    <dgm:cxn modelId="{C29F9D77-D976-4487-8898-1C15EA681FF1}" type="presParOf" srcId="{B6227E96-627B-41D5-B2F3-F2E447D16A73}" destId="{A85B6089-85AB-492F-A2FF-AF702E42B40F}" srcOrd="0" destOrd="0" presId="urn:microsoft.com/office/officeart/2005/8/layout/hProcess11"/>
    <dgm:cxn modelId="{A0C9488B-9BDC-45B4-B644-44F7F2A71516}" type="presParOf" srcId="{B6227E96-627B-41D5-B2F3-F2E447D16A73}" destId="{33E3D82B-C610-4327-B90F-2DE969DBF213}" srcOrd="1" destOrd="0" presId="urn:microsoft.com/office/officeart/2005/8/layout/hProcess11"/>
    <dgm:cxn modelId="{608F42F7-D52A-4CB0-9156-C28E1D01CAC5}" type="presParOf" srcId="{33E3D82B-C610-4327-B90F-2DE969DBF213}" destId="{CB32DCA1-FE7A-4A54-BB87-2A0DFBC36725}" srcOrd="0" destOrd="0" presId="urn:microsoft.com/office/officeart/2005/8/layout/hProcess11"/>
    <dgm:cxn modelId="{D6B51780-26A0-4359-B004-137829815BBA}" type="presParOf" srcId="{CB32DCA1-FE7A-4A54-BB87-2A0DFBC36725}" destId="{EF00D439-54F2-4B9B-A51E-BEBE78296463}" srcOrd="0" destOrd="0" presId="urn:microsoft.com/office/officeart/2005/8/layout/hProcess11"/>
    <dgm:cxn modelId="{ECCE4A23-1624-4C3C-8EC2-1ADF055CB39C}" type="presParOf" srcId="{CB32DCA1-FE7A-4A54-BB87-2A0DFBC36725}" destId="{4540D9E0-5B7F-4F1F-90DD-21CCB4169238}" srcOrd="1" destOrd="0" presId="urn:microsoft.com/office/officeart/2005/8/layout/hProcess11"/>
    <dgm:cxn modelId="{E55FCD9C-36D6-4D16-8B6B-201F4260BF2F}" type="presParOf" srcId="{CB32DCA1-FE7A-4A54-BB87-2A0DFBC36725}" destId="{72E8CAE6-370B-475F-B182-CFA48430B9FE}" srcOrd="2" destOrd="0" presId="urn:microsoft.com/office/officeart/2005/8/layout/hProcess11"/>
    <dgm:cxn modelId="{35A15C4A-65A5-4229-AA56-5326AA81C879}" type="presParOf" srcId="{33E3D82B-C610-4327-B90F-2DE969DBF213}" destId="{457E1093-CC30-45AA-9753-C63064F52ACB}" srcOrd="1" destOrd="0" presId="urn:microsoft.com/office/officeart/2005/8/layout/hProcess11"/>
    <dgm:cxn modelId="{6C4DD05F-109E-41FE-965B-A488B71F7348}" type="presParOf" srcId="{33E3D82B-C610-4327-B90F-2DE969DBF213}" destId="{B164A239-EB65-4253-8FF0-07E27DF0382C}" srcOrd="2" destOrd="0" presId="urn:microsoft.com/office/officeart/2005/8/layout/hProcess11"/>
    <dgm:cxn modelId="{224D39B6-1828-40C3-A955-F75684AD516D}" type="presParOf" srcId="{B164A239-EB65-4253-8FF0-07E27DF0382C}" destId="{59B233C0-F491-4C41-A6FD-F98E9E017722}" srcOrd="0" destOrd="0" presId="urn:microsoft.com/office/officeart/2005/8/layout/hProcess11"/>
    <dgm:cxn modelId="{95023166-56E0-40BA-B686-E188404DB314}" type="presParOf" srcId="{B164A239-EB65-4253-8FF0-07E27DF0382C}" destId="{59B761F6-6C29-4EAA-942F-B7283B5FF755}" srcOrd="1" destOrd="0" presId="urn:microsoft.com/office/officeart/2005/8/layout/hProcess11"/>
    <dgm:cxn modelId="{386B8C95-80B3-4385-8522-9FAE5E95E0F6}" type="presParOf" srcId="{B164A239-EB65-4253-8FF0-07E27DF0382C}" destId="{E12F5981-77D5-4994-8E17-55F4214AE4BF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35843D8-5F44-4802-939C-6A48EAD3366F}" type="doc">
      <dgm:prSet loTypeId="urn:microsoft.com/office/officeart/2005/8/layout/hProcess11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tr-TR"/>
        </a:p>
      </dgm:t>
    </dgm:pt>
    <dgm:pt modelId="{A15F834F-B431-468B-AE19-B618369320ED}">
      <dgm:prSet custT="1"/>
      <dgm:spPr/>
      <dgm:t>
        <a:bodyPr/>
        <a:lstStyle/>
        <a:p>
          <a:pPr rtl="0"/>
          <a:r>
            <a:rPr lang="tr-TR" sz="1050" b="1" dirty="0" smtClean="0">
              <a:latin typeface="Calibri" pitchFamily="34" charset="0"/>
            </a:rPr>
            <a:t>Ada/Şebeke </a:t>
          </a:r>
          <a:r>
            <a:rPr lang="tr-TR" sz="1050" b="1" dirty="0" err="1" smtClean="0">
              <a:latin typeface="Calibri" pitchFamily="34" charset="0"/>
            </a:rPr>
            <a:t>Modu</a:t>
          </a:r>
          <a:endParaRPr lang="tr-TR" sz="1050" b="1" dirty="0">
            <a:latin typeface="Calibri" pitchFamily="34" charset="0"/>
          </a:endParaRPr>
        </a:p>
      </dgm:t>
    </dgm:pt>
    <dgm:pt modelId="{7D480B77-EDC3-453A-8B6D-433084E05B16}" type="parTrans" cxnId="{E147737A-850D-4376-BA37-1FFFB987AF00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1D689BED-CC59-42D9-9D79-7014D46102E1}" type="sibTrans" cxnId="{E147737A-850D-4376-BA37-1FFFB987AF00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63231A42-D921-4C6D-ADC3-7B7E6C7E6798}">
      <dgm:prSet custT="1"/>
      <dgm:spPr/>
      <dgm:t>
        <a:bodyPr/>
        <a:lstStyle/>
        <a:p>
          <a:pPr rtl="0"/>
          <a:r>
            <a:rPr lang="tr-TR" sz="1050" b="1" dirty="0" smtClean="0">
              <a:latin typeface="Calibri" pitchFamily="34" charset="0"/>
            </a:rPr>
            <a:t>Röle Koordinasyonu </a:t>
          </a:r>
          <a:endParaRPr lang="tr-TR" sz="1050" b="1" dirty="0">
            <a:latin typeface="Calibri" pitchFamily="34" charset="0"/>
          </a:endParaRPr>
        </a:p>
      </dgm:t>
    </dgm:pt>
    <dgm:pt modelId="{782D8F80-AC58-452C-BA34-B7218479C751}" type="parTrans" cxnId="{9EC580AE-6179-4264-AA7E-2A2C9122F4F1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90B810D4-9E35-4E6A-903A-274ED2B22E74}" type="sibTrans" cxnId="{9EC580AE-6179-4264-AA7E-2A2C9122F4F1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B6227E96-627B-41D5-B2F3-F2E447D16A73}" type="pres">
      <dgm:prSet presAssocID="{535843D8-5F44-4802-939C-6A48EAD3366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tr-TR"/>
        </a:p>
      </dgm:t>
    </dgm:pt>
    <dgm:pt modelId="{A85B6089-85AB-492F-A2FF-AF702E42B40F}" type="pres">
      <dgm:prSet presAssocID="{535843D8-5F44-4802-939C-6A48EAD3366F}" presName="arrow" presStyleLbl="bgShp" presStyleIdx="0" presStyleCnt="1" custLinFactNeighborX="3609"/>
      <dgm:spPr>
        <a:solidFill>
          <a:schemeClr val="tx1">
            <a:lumMod val="65000"/>
            <a:lumOff val="35000"/>
          </a:schemeClr>
        </a:solidFill>
        <a:effectLst>
          <a:outerShdw blurRad="50800" dist="38100" dir="13500000" algn="br" rotWithShape="0">
            <a:prstClr val="black">
              <a:alpha val="40000"/>
            </a:prstClr>
          </a:outerShdw>
        </a:effectLst>
      </dgm:spPr>
      <dgm:t>
        <a:bodyPr/>
        <a:lstStyle/>
        <a:p>
          <a:endParaRPr lang="tr-TR"/>
        </a:p>
      </dgm:t>
    </dgm:pt>
    <dgm:pt modelId="{33E3D82B-C610-4327-B90F-2DE969DBF213}" type="pres">
      <dgm:prSet presAssocID="{535843D8-5F44-4802-939C-6A48EAD3366F}" presName="points" presStyleCnt="0"/>
      <dgm:spPr/>
    </dgm:pt>
    <dgm:pt modelId="{CB32DCA1-FE7A-4A54-BB87-2A0DFBC36725}" type="pres">
      <dgm:prSet presAssocID="{A15F834F-B431-468B-AE19-B618369320ED}" presName="compositeA" presStyleCnt="0"/>
      <dgm:spPr/>
    </dgm:pt>
    <dgm:pt modelId="{EF00D439-54F2-4B9B-A51E-BEBE78296463}" type="pres">
      <dgm:prSet presAssocID="{A15F834F-B431-468B-AE19-B618369320ED}" presName="textA" presStyleLbl="revTx" presStyleIdx="0" presStyleCnt="2" custScaleX="257595" custLinFactY="19900" custLinFactNeighborX="-16" custLinFactNeighborY="100000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4540D9E0-5B7F-4F1F-90DD-21CCB4169238}" type="pres">
      <dgm:prSet presAssocID="{A15F834F-B431-468B-AE19-B618369320ED}" presName="circleA" presStyleLbl="node1" presStyleIdx="0" presStyleCnt="2" custLinFactNeighborY="-20564"/>
      <dgm:spPr>
        <a:solidFill>
          <a:schemeClr val="accent5">
            <a:lumMod val="60000"/>
            <a:lumOff val="40000"/>
          </a:schemeClr>
        </a:solidFill>
      </dgm:spPr>
    </dgm:pt>
    <dgm:pt modelId="{72E8CAE6-370B-475F-B182-CFA48430B9FE}" type="pres">
      <dgm:prSet presAssocID="{A15F834F-B431-468B-AE19-B618369320ED}" presName="spaceA" presStyleCnt="0"/>
      <dgm:spPr/>
    </dgm:pt>
    <dgm:pt modelId="{457E1093-CC30-45AA-9753-C63064F52ACB}" type="pres">
      <dgm:prSet presAssocID="{1D689BED-CC59-42D9-9D79-7014D46102E1}" presName="space" presStyleCnt="0"/>
      <dgm:spPr/>
    </dgm:pt>
    <dgm:pt modelId="{B164A239-EB65-4253-8FF0-07E27DF0382C}" type="pres">
      <dgm:prSet presAssocID="{63231A42-D921-4C6D-ADC3-7B7E6C7E6798}" presName="compositeB" presStyleCnt="0"/>
      <dgm:spPr/>
    </dgm:pt>
    <dgm:pt modelId="{59B233C0-F491-4C41-A6FD-F98E9E017722}" type="pres">
      <dgm:prSet presAssocID="{63231A42-D921-4C6D-ADC3-7B7E6C7E6798}" presName="textB" presStyleLbl="revTx" presStyleIdx="1" presStyleCnt="2" custScaleX="263549" custLinFactNeighborX="36085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59B761F6-6C29-4EAA-942F-B7283B5FF755}" type="pres">
      <dgm:prSet presAssocID="{63231A42-D921-4C6D-ADC3-7B7E6C7E6798}" presName="circleB" presStyleLbl="node1" presStyleIdx="1" presStyleCnt="2" custLinFactX="7158" custLinFactNeighborX="100000" custLinFactNeighborY="-11537"/>
      <dgm:spPr>
        <a:solidFill>
          <a:srgbClr val="92D050"/>
        </a:solidFill>
      </dgm:spPr>
      <dgm:t>
        <a:bodyPr/>
        <a:lstStyle/>
        <a:p>
          <a:endParaRPr lang="tr-TR"/>
        </a:p>
      </dgm:t>
    </dgm:pt>
    <dgm:pt modelId="{E12F5981-77D5-4994-8E17-55F4214AE4BF}" type="pres">
      <dgm:prSet presAssocID="{63231A42-D921-4C6D-ADC3-7B7E6C7E6798}" presName="spaceB" presStyleCnt="0"/>
      <dgm:spPr/>
    </dgm:pt>
  </dgm:ptLst>
  <dgm:cxnLst>
    <dgm:cxn modelId="{7BAAF17E-5324-4BB7-88F2-9E8B3ACB3D5E}" type="presOf" srcId="{63231A42-D921-4C6D-ADC3-7B7E6C7E6798}" destId="{59B233C0-F491-4C41-A6FD-F98E9E017722}" srcOrd="0" destOrd="0" presId="urn:microsoft.com/office/officeart/2005/8/layout/hProcess11"/>
    <dgm:cxn modelId="{0152E4D1-104E-43B8-8A1F-E5A01A763A65}" type="presOf" srcId="{A15F834F-B431-468B-AE19-B618369320ED}" destId="{EF00D439-54F2-4B9B-A51E-BEBE78296463}" srcOrd="0" destOrd="0" presId="urn:microsoft.com/office/officeart/2005/8/layout/hProcess11"/>
    <dgm:cxn modelId="{9EC580AE-6179-4264-AA7E-2A2C9122F4F1}" srcId="{535843D8-5F44-4802-939C-6A48EAD3366F}" destId="{63231A42-D921-4C6D-ADC3-7B7E6C7E6798}" srcOrd="1" destOrd="0" parTransId="{782D8F80-AC58-452C-BA34-B7218479C751}" sibTransId="{90B810D4-9E35-4E6A-903A-274ED2B22E74}"/>
    <dgm:cxn modelId="{E147737A-850D-4376-BA37-1FFFB987AF00}" srcId="{535843D8-5F44-4802-939C-6A48EAD3366F}" destId="{A15F834F-B431-468B-AE19-B618369320ED}" srcOrd="0" destOrd="0" parTransId="{7D480B77-EDC3-453A-8B6D-433084E05B16}" sibTransId="{1D689BED-CC59-42D9-9D79-7014D46102E1}"/>
    <dgm:cxn modelId="{D0EB22C5-8459-4C75-9344-273425BD7789}" type="presOf" srcId="{535843D8-5F44-4802-939C-6A48EAD3366F}" destId="{B6227E96-627B-41D5-B2F3-F2E447D16A73}" srcOrd="0" destOrd="0" presId="urn:microsoft.com/office/officeart/2005/8/layout/hProcess11"/>
    <dgm:cxn modelId="{2C694B33-DDE0-47C8-8C40-59A9A34E7C92}" type="presParOf" srcId="{B6227E96-627B-41D5-B2F3-F2E447D16A73}" destId="{A85B6089-85AB-492F-A2FF-AF702E42B40F}" srcOrd="0" destOrd="0" presId="urn:microsoft.com/office/officeart/2005/8/layout/hProcess11"/>
    <dgm:cxn modelId="{BE6A5D51-2AA1-44ED-A2EE-30AF546FE1A2}" type="presParOf" srcId="{B6227E96-627B-41D5-B2F3-F2E447D16A73}" destId="{33E3D82B-C610-4327-B90F-2DE969DBF213}" srcOrd="1" destOrd="0" presId="urn:microsoft.com/office/officeart/2005/8/layout/hProcess11"/>
    <dgm:cxn modelId="{A261F99C-9031-437C-BED2-51D9C99937C2}" type="presParOf" srcId="{33E3D82B-C610-4327-B90F-2DE969DBF213}" destId="{CB32DCA1-FE7A-4A54-BB87-2A0DFBC36725}" srcOrd="0" destOrd="0" presId="urn:microsoft.com/office/officeart/2005/8/layout/hProcess11"/>
    <dgm:cxn modelId="{75D84A2C-8F5B-454A-B8A2-BAA32479123A}" type="presParOf" srcId="{CB32DCA1-FE7A-4A54-BB87-2A0DFBC36725}" destId="{EF00D439-54F2-4B9B-A51E-BEBE78296463}" srcOrd="0" destOrd="0" presId="urn:microsoft.com/office/officeart/2005/8/layout/hProcess11"/>
    <dgm:cxn modelId="{8C513703-E906-4121-BAAE-BA3ACBC83217}" type="presParOf" srcId="{CB32DCA1-FE7A-4A54-BB87-2A0DFBC36725}" destId="{4540D9E0-5B7F-4F1F-90DD-21CCB4169238}" srcOrd="1" destOrd="0" presId="urn:microsoft.com/office/officeart/2005/8/layout/hProcess11"/>
    <dgm:cxn modelId="{4186C9B8-B41E-47FF-ACAB-DA09A959D2CA}" type="presParOf" srcId="{CB32DCA1-FE7A-4A54-BB87-2A0DFBC36725}" destId="{72E8CAE6-370B-475F-B182-CFA48430B9FE}" srcOrd="2" destOrd="0" presId="urn:microsoft.com/office/officeart/2005/8/layout/hProcess11"/>
    <dgm:cxn modelId="{D8D09613-B201-4859-ADA4-F640660A13D6}" type="presParOf" srcId="{33E3D82B-C610-4327-B90F-2DE969DBF213}" destId="{457E1093-CC30-45AA-9753-C63064F52ACB}" srcOrd="1" destOrd="0" presId="urn:microsoft.com/office/officeart/2005/8/layout/hProcess11"/>
    <dgm:cxn modelId="{41B478E1-E115-467F-90A8-258C14446DD7}" type="presParOf" srcId="{33E3D82B-C610-4327-B90F-2DE969DBF213}" destId="{B164A239-EB65-4253-8FF0-07E27DF0382C}" srcOrd="2" destOrd="0" presId="urn:microsoft.com/office/officeart/2005/8/layout/hProcess11"/>
    <dgm:cxn modelId="{B1C0C9D3-DDBA-4BED-8C32-BCC9C1D39DD3}" type="presParOf" srcId="{B164A239-EB65-4253-8FF0-07E27DF0382C}" destId="{59B233C0-F491-4C41-A6FD-F98E9E017722}" srcOrd="0" destOrd="0" presId="urn:microsoft.com/office/officeart/2005/8/layout/hProcess11"/>
    <dgm:cxn modelId="{2EBC0DDF-5683-4F43-8CDD-221B10FA7BAA}" type="presParOf" srcId="{B164A239-EB65-4253-8FF0-07E27DF0382C}" destId="{59B761F6-6C29-4EAA-942F-B7283B5FF755}" srcOrd="1" destOrd="0" presId="urn:microsoft.com/office/officeart/2005/8/layout/hProcess11"/>
    <dgm:cxn modelId="{2B07DCFC-13E1-4732-8843-06B571AF8483}" type="presParOf" srcId="{B164A239-EB65-4253-8FF0-07E27DF0382C}" destId="{E12F5981-77D5-4994-8E17-55F4214AE4BF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35843D8-5F44-4802-939C-6A48EAD3366F}" type="doc">
      <dgm:prSet loTypeId="urn:microsoft.com/office/officeart/2005/8/layout/hProcess11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tr-TR"/>
        </a:p>
      </dgm:t>
    </dgm:pt>
    <dgm:pt modelId="{63231A42-D921-4C6D-ADC3-7B7E6C7E6798}">
      <dgm:prSet custT="1"/>
      <dgm:spPr/>
      <dgm:t>
        <a:bodyPr/>
        <a:lstStyle/>
        <a:p>
          <a:pPr rtl="0"/>
          <a:endParaRPr lang="tr-TR" sz="1200" b="1" dirty="0">
            <a:latin typeface="Calibri" pitchFamily="34" charset="0"/>
          </a:endParaRPr>
        </a:p>
      </dgm:t>
    </dgm:pt>
    <dgm:pt modelId="{782D8F80-AC58-452C-BA34-B7218479C751}" type="parTrans" cxnId="{9EC580AE-6179-4264-AA7E-2A2C9122F4F1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90B810D4-9E35-4E6A-903A-274ED2B22E74}" type="sibTrans" cxnId="{9EC580AE-6179-4264-AA7E-2A2C9122F4F1}">
      <dgm:prSet/>
      <dgm:spPr/>
      <dgm:t>
        <a:bodyPr/>
        <a:lstStyle/>
        <a:p>
          <a:endParaRPr lang="tr-TR" sz="1200">
            <a:latin typeface="Calibri" pitchFamily="34" charset="0"/>
          </a:endParaRPr>
        </a:p>
      </dgm:t>
    </dgm:pt>
    <dgm:pt modelId="{40C9FBDF-69E1-4D80-B6EB-8C8B43F4FB91}">
      <dgm:prSet custT="1"/>
      <dgm:spPr/>
      <dgm:t>
        <a:bodyPr/>
        <a:lstStyle/>
        <a:p>
          <a:pPr rtl="0"/>
          <a:r>
            <a:rPr lang="tr-TR" sz="1000" b="1" dirty="0" smtClean="0">
              <a:latin typeface="Calibri" pitchFamily="34" charset="0"/>
            </a:rPr>
            <a:t>Dağıtık Üretim Tesisi Bilgisi</a:t>
          </a:r>
        </a:p>
        <a:p>
          <a:pPr rtl="0"/>
          <a:endParaRPr lang="tr-TR" sz="1000" b="1" dirty="0">
            <a:latin typeface="Calibri" pitchFamily="34" charset="0"/>
          </a:endParaRPr>
        </a:p>
      </dgm:t>
    </dgm:pt>
    <dgm:pt modelId="{46482B9D-5198-4BF8-8A2C-EEB3F506878D}" type="parTrans" cxnId="{DB3B8383-32FA-4E70-BED1-C2465652A1E9}">
      <dgm:prSet/>
      <dgm:spPr/>
      <dgm:t>
        <a:bodyPr/>
        <a:lstStyle/>
        <a:p>
          <a:endParaRPr lang="tr-TR"/>
        </a:p>
      </dgm:t>
    </dgm:pt>
    <dgm:pt modelId="{084DDE14-3E6D-48E0-B64C-60869A745124}" type="sibTrans" cxnId="{DB3B8383-32FA-4E70-BED1-C2465652A1E9}">
      <dgm:prSet/>
      <dgm:spPr/>
      <dgm:t>
        <a:bodyPr/>
        <a:lstStyle/>
        <a:p>
          <a:endParaRPr lang="tr-TR"/>
        </a:p>
      </dgm:t>
    </dgm:pt>
    <dgm:pt modelId="{8EB1FBE3-175D-4601-92FA-3471A3D45CC0}">
      <dgm:prSet custT="1"/>
      <dgm:spPr/>
      <dgm:t>
        <a:bodyPr/>
        <a:lstStyle/>
        <a:p>
          <a:pPr rtl="0"/>
          <a:r>
            <a:rPr lang="tr-TR" sz="1000" b="1" dirty="0" smtClean="0">
              <a:latin typeface="Calibri" pitchFamily="34" charset="0"/>
            </a:rPr>
            <a:t>Arıza Bilgisi</a:t>
          </a:r>
          <a:endParaRPr lang="tr-TR" sz="1000" b="1" dirty="0">
            <a:latin typeface="Calibri" pitchFamily="34" charset="0"/>
          </a:endParaRPr>
        </a:p>
      </dgm:t>
    </dgm:pt>
    <dgm:pt modelId="{57EBEB38-443E-451E-B44F-F6D96294AA68}" type="parTrans" cxnId="{10D853CB-5984-41E9-929B-74FE631D7748}">
      <dgm:prSet/>
      <dgm:spPr/>
      <dgm:t>
        <a:bodyPr/>
        <a:lstStyle/>
        <a:p>
          <a:endParaRPr lang="tr-TR"/>
        </a:p>
      </dgm:t>
    </dgm:pt>
    <dgm:pt modelId="{C52C67E6-1764-4092-9694-5C4041E2FB7C}" type="sibTrans" cxnId="{10D853CB-5984-41E9-929B-74FE631D7748}">
      <dgm:prSet/>
      <dgm:spPr/>
      <dgm:t>
        <a:bodyPr/>
        <a:lstStyle/>
        <a:p>
          <a:endParaRPr lang="tr-TR"/>
        </a:p>
      </dgm:t>
    </dgm:pt>
    <dgm:pt modelId="{31B6094C-90BC-49DE-A3F4-588C94CE2A3D}">
      <dgm:prSet/>
      <dgm:spPr/>
      <dgm:t>
        <a:bodyPr/>
        <a:lstStyle/>
        <a:p>
          <a:pPr rtl="0"/>
          <a:endParaRPr lang="tr-TR" b="1" dirty="0" smtClean="0">
            <a:latin typeface="Calibri" pitchFamily="34" charset="0"/>
          </a:endParaRPr>
        </a:p>
        <a:p>
          <a:pPr rtl="0"/>
          <a:r>
            <a:rPr lang="tr-TR" b="1" dirty="0" smtClean="0">
              <a:latin typeface="Calibri" pitchFamily="34" charset="0"/>
            </a:rPr>
            <a:t>Röle Haberleşmesi</a:t>
          </a:r>
          <a:endParaRPr lang="tr-TR" b="1" dirty="0">
            <a:latin typeface="Calibri" pitchFamily="34" charset="0"/>
          </a:endParaRPr>
        </a:p>
      </dgm:t>
    </dgm:pt>
    <dgm:pt modelId="{19DB310C-9ECB-46E8-87B6-1118F0E93639}" type="parTrans" cxnId="{0353024A-CF83-472D-9C85-AAED2E5B9CC6}">
      <dgm:prSet/>
      <dgm:spPr/>
      <dgm:t>
        <a:bodyPr/>
        <a:lstStyle/>
        <a:p>
          <a:endParaRPr lang="tr-TR"/>
        </a:p>
      </dgm:t>
    </dgm:pt>
    <dgm:pt modelId="{7C3A379B-93FE-4F3A-B33C-B76A083398EC}" type="sibTrans" cxnId="{0353024A-CF83-472D-9C85-AAED2E5B9CC6}">
      <dgm:prSet/>
      <dgm:spPr/>
      <dgm:t>
        <a:bodyPr/>
        <a:lstStyle/>
        <a:p>
          <a:endParaRPr lang="tr-TR"/>
        </a:p>
      </dgm:t>
    </dgm:pt>
    <dgm:pt modelId="{B6227E96-627B-41D5-B2F3-F2E447D16A73}" type="pres">
      <dgm:prSet presAssocID="{535843D8-5F44-4802-939C-6A48EAD3366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tr-TR"/>
        </a:p>
      </dgm:t>
    </dgm:pt>
    <dgm:pt modelId="{A85B6089-85AB-492F-A2FF-AF702E42B40F}" type="pres">
      <dgm:prSet presAssocID="{535843D8-5F44-4802-939C-6A48EAD3366F}" presName="arrow" presStyleLbl="bgShp" presStyleIdx="0" presStyleCnt="1" custLinFactNeighborY="4766"/>
      <dgm:spPr>
        <a:solidFill>
          <a:schemeClr val="tx1">
            <a:lumMod val="65000"/>
            <a:lumOff val="35000"/>
          </a:schemeClr>
        </a:solidFill>
        <a:effectLst>
          <a:outerShdw blurRad="50800" dist="38100" dir="13500000" algn="br" rotWithShape="0">
            <a:prstClr val="black">
              <a:alpha val="40000"/>
            </a:prstClr>
          </a:outerShdw>
        </a:effectLst>
      </dgm:spPr>
    </dgm:pt>
    <dgm:pt modelId="{33E3D82B-C610-4327-B90F-2DE969DBF213}" type="pres">
      <dgm:prSet presAssocID="{535843D8-5F44-4802-939C-6A48EAD3366F}" presName="points" presStyleCnt="0"/>
      <dgm:spPr/>
    </dgm:pt>
    <dgm:pt modelId="{D17A016C-E1A5-4FAC-AEAE-17512891C2BC}" type="pres">
      <dgm:prSet presAssocID="{63231A42-D921-4C6D-ADC3-7B7E6C7E6798}" presName="compositeA" presStyleCnt="0"/>
      <dgm:spPr/>
    </dgm:pt>
    <dgm:pt modelId="{AC7D1D59-ED86-45E9-AE68-B4BE4F38AFE6}" type="pres">
      <dgm:prSet presAssocID="{63231A42-D921-4C6D-ADC3-7B7E6C7E6798}" presName="textA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B212DBF6-0BFF-4EE6-9FAC-96FEB54C4E61}" type="pres">
      <dgm:prSet presAssocID="{63231A42-D921-4C6D-ADC3-7B7E6C7E6798}" presName="circleA" presStyleLbl="node1" presStyleIdx="0" presStyleCnt="4" custLinFactX="23120" custLinFactNeighborX="100000"/>
      <dgm:spPr/>
    </dgm:pt>
    <dgm:pt modelId="{EB87D240-01B2-4618-9EE7-A5188FBE3B21}" type="pres">
      <dgm:prSet presAssocID="{63231A42-D921-4C6D-ADC3-7B7E6C7E6798}" presName="spaceA" presStyleCnt="0"/>
      <dgm:spPr/>
    </dgm:pt>
    <dgm:pt modelId="{99B9CC5B-ED89-4E92-A996-B7FF35669E4A}" type="pres">
      <dgm:prSet presAssocID="{90B810D4-9E35-4E6A-903A-274ED2B22E74}" presName="space" presStyleCnt="0"/>
      <dgm:spPr/>
    </dgm:pt>
    <dgm:pt modelId="{1C7626F0-46FD-406A-B692-1FE59CC8B1AE}" type="pres">
      <dgm:prSet presAssocID="{40C9FBDF-69E1-4D80-B6EB-8C8B43F4FB91}" presName="compositeB" presStyleCnt="0"/>
      <dgm:spPr/>
    </dgm:pt>
    <dgm:pt modelId="{B65B3555-ACD1-4CBD-A5E0-AD574077F989}" type="pres">
      <dgm:prSet presAssocID="{40C9FBDF-69E1-4D80-B6EB-8C8B43F4FB91}" presName="textB" presStyleLbl="revTx" presStyleIdx="1" presStyleCnt="4" custScaleX="327050" custScaleY="100000" custLinFactX="-34831" custLinFactNeighborX="-100000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FB21BB2A-E663-4C06-B046-B8BFF7A33120}" type="pres">
      <dgm:prSet presAssocID="{40C9FBDF-69E1-4D80-B6EB-8C8B43F4FB91}" presName="circleB" presStyleLbl="node1" presStyleIdx="1" presStyleCnt="4" custLinFactX="100000" custLinFactNeighborX="129326"/>
      <dgm:spPr/>
    </dgm:pt>
    <dgm:pt modelId="{E848682B-BCCC-4D8E-BDB6-DB8230DFDF68}" type="pres">
      <dgm:prSet presAssocID="{40C9FBDF-69E1-4D80-B6EB-8C8B43F4FB91}" presName="spaceB" presStyleCnt="0"/>
      <dgm:spPr/>
    </dgm:pt>
    <dgm:pt modelId="{5AE741DE-135C-4590-B052-9D463FE9BB94}" type="pres">
      <dgm:prSet presAssocID="{084DDE14-3E6D-48E0-B64C-60869A745124}" presName="space" presStyleCnt="0"/>
      <dgm:spPr/>
    </dgm:pt>
    <dgm:pt modelId="{2AB9DBBC-B520-4948-94EE-3DE91C6D156D}" type="pres">
      <dgm:prSet presAssocID="{8EB1FBE3-175D-4601-92FA-3471A3D45CC0}" presName="compositeA" presStyleCnt="0"/>
      <dgm:spPr/>
    </dgm:pt>
    <dgm:pt modelId="{8B9331F6-E570-4D83-B463-A2810996AD3D}" type="pres">
      <dgm:prSet presAssocID="{8EB1FBE3-175D-4601-92FA-3471A3D45CC0}" presName="textA" presStyleLbl="revTx" presStyleIdx="2" presStyleCnt="4" custScaleX="327050" custScaleY="100000" custLinFactX="27445" custLinFactY="9532" custLinFactNeighborX="100000" custLinFactNeighborY="100000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E51BC574-40B1-4CDE-9818-A4BF24702958}" type="pres">
      <dgm:prSet presAssocID="{8EB1FBE3-175D-4601-92FA-3471A3D45CC0}" presName="circleA" presStyleLbl="node1" presStyleIdx="2" presStyleCnt="4" custLinFactX="82208" custLinFactNeighborX="100000"/>
      <dgm:spPr/>
    </dgm:pt>
    <dgm:pt modelId="{A1233B26-7AB2-4CA7-9725-406422F62D1E}" type="pres">
      <dgm:prSet presAssocID="{8EB1FBE3-175D-4601-92FA-3471A3D45CC0}" presName="spaceA" presStyleCnt="0"/>
      <dgm:spPr/>
    </dgm:pt>
    <dgm:pt modelId="{95A2A2FE-AB52-4BBF-B461-5F9214BADAC6}" type="pres">
      <dgm:prSet presAssocID="{C52C67E6-1764-4092-9694-5C4041E2FB7C}" presName="space" presStyleCnt="0"/>
      <dgm:spPr/>
    </dgm:pt>
    <dgm:pt modelId="{0C13E994-960B-413D-B924-A347EA5EEA69}" type="pres">
      <dgm:prSet presAssocID="{31B6094C-90BC-49DE-A3F4-588C94CE2A3D}" presName="compositeB" presStyleCnt="0"/>
      <dgm:spPr/>
    </dgm:pt>
    <dgm:pt modelId="{44862537-89F7-40A4-8CC9-466AA93A271A}" type="pres">
      <dgm:prSet presAssocID="{31B6094C-90BC-49DE-A3F4-588C94CE2A3D}" presName="textB" presStyleLbl="revTx" presStyleIdx="3" presStyleCnt="4" custScaleX="327050" custScaleY="100000" custLinFactNeighborX="92557" custLinFactNeighborY="10034">
        <dgm:presLayoutVars>
          <dgm:bulletEnabled val="1"/>
        </dgm:presLayoutVars>
      </dgm:prSet>
      <dgm:spPr/>
      <dgm:t>
        <a:bodyPr/>
        <a:lstStyle/>
        <a:p>
          <a:endParaRPr lang="tr-TR"/>
        </a:p>
      </dgm:t>
    </dgm:pt>
    <dgm:pt modelId="{98473468-77BB-4680-89A1-193A00BD48CD}" type="pres">
      <dgm:prSet presAssocID="{31B6094C-90BC-49DE-A3F4-588C94CE2A3D}" presName="circleB" presStyleLbl="node1" presStyleIdx="3" presStyleCnt="4" custLinFactX="54822" custLinFactNeighborX="100000"/>
      <dgm:spPr/>
    </dgm:pt>
    <dgm:pt modelId="{F3002A8D-0208-4A21-A6E1-A089745EF390}" type="pres">
      <dgm:prSet presAssocID="{31B6094C-90BC-49DE-A3F4-588C94CE2A3D}" presName="spaceB" presStyleCnt="0"/>
      <dgm:spPr/>
    </dgm:pt>
  </dgm:ptLst>
  <dgm:cxnLst>
    <dgm:cxn modelId="{9EC580AE-6179-4264-AA7E-2A2C9122F4F1}" srcId="{535843D8-5F44-4802-939C-6A48EAD3366F}" destId="{63231A42-D921-4C6D-ADC3-7B7E6C7E6798}" srcOrd="0" destOrd="0" parTransId="{782D8F80-AC58-452C-BA34-B7218479C751}" sibTransId="{90B810D4-9E35-4E6A-903A-274ED2B22E74}"/>
    <dgm:cxn modelId="{DA7AAB0A-3294-43F5-AF79-DC3944A580AB}" type="presOf" srcId="{535843D8-5F44-4802-939C-6A48EAD3366F}" destId="{B6227E96-627B-41D5-B2F3-F2E447D16A73}" srcOrd="0" destOrd="0" presId="urn:microsoft.com/office/officeart/2005/8/layout/hProcess11"/>
    <dgm:cxn modelId="{16BBE699-A48B-4F97-878E-0098A9FA32B5}" type="presOf" srcId="{63231A42-D921-4C6D-ADC3-7B7E6C7E6798}" destId="{AC7D1D59-ED86-45E9-AE68-B4BE4F38AFE6}" srcOrd="0" destOrd="0" presId="urn:microsoft.com/office/officeart/2005/8/layout/hProcess11"/>
    <dgm:cxn modelId="{A9EAED59-84DD-4538-ADE7-C8FAB5990870}" type="presOf" srcId="{40C9FBDF-69E1-4D80-B6EB-8C8B43F4FB91}" destId="{B65B3555-ACD1-4CBD-A5E0-AD574077F989}" srcOrd="0" destOrd="0" presId="urn:microsoft.com/office/officeart/2005/8/layout/hProcess11"/>
    <dgm:cxn modelId="{97764FE5-7052-436E-A338-0340A1CFD81B}" type="presOf" srcId="{8EB1FBE3-175D-4601-92FA-3471A3D45CC0}" destId="{8B9331F6-E570-4D83-B463-A2810996AD3D}" srcOrd="0" destOrd="0" presId="urn:microsoft.com/office/officeart/2005/8/layout/hProcess11"/>
    <dgm:cxn modelId="{DB3B8383-32FA-4E70-BED1-C2465652A1E9}" srcId="{535843D8-5F44-4802-939C-6A48EAD3366F}" destId="{40C9FBDF-69E1-4D80-B6EB-8C8B43F4FB91}" srcOrd="1" destOrd="0" parTransId="{46482B9D-5198-4BF8-8A2C-EEB3F506878D}" sibTransId="{084DDE14-3E6D-48E0-B64C-60869A745124}"/>
    <dgm:cxn modelId="{0353024A-CF83-472D-9C85-AAED2E5B9CC6}" srcId="{535843D8-5F44-4802-939C-6A48EAD3366F}" destId="{31B6094C-90BC-49DE-A3F4-588C94CE2A3D}" srcOrd="3" destOrd="0" parTransId="{19DB310C-9ECB-46E8-87B6-1118F0E93639}" sibTransId="{7C3A379B-93FE-4F3A-B33C-B76A083398EC}"/>
    <dgm:cxn modelId="{D5390B4C-9284-4BED-BB5B-62667F251EB9}" type="presOf" srcId="{31B6094C-90BC-49DE-A3F4-588C94CE2A3D}" destId="{44862537-89F7-40A4-8CC9-466AA93A271A}" srcOrd="0" destOrd="0" presId="urn:microsoft.com/office/officeart/2005/8/layout/hProcess11"/>
    <dgm:cxn modelId="{10D853CB-5984-41E9-929B-74FE631D7748}" srcId="{535843D8-5F44-4802-939C-6A48EAD3366F}" destId="{8EB1FBE3-175D-4601-92FA-3471A3D45CC0}" srcOrd="2" destOrd="0" parTransId="{57EBEB38-443E-451E-B44F-F6D96294AA68}" sibTransId="{C52C67E6-1764-4092-9694-5C4041E2FB7C}"/>
    <dgm:cxn modelId="{53D4A584-7264-42AD-AAA4-BC3AF11E8FF8}" type="presParOf" srcId="{B6227E96-627B-41D5-B2F3-F2E447D16A73}" destId="{A85B6089-85AB-492F-A2FF-AF702E42B40F}" srcOrd="0" destOrd="0" presId="urn:microsoft.com/office/officeart/2005/8/layout/hProcess11"/>
    <dgm:cxn modelId="{5A42662F-3E54-4785-B3D8-D217C87C2E78}" type="presParOf" srcId="{B6227E96-627B-41D5-B2F3-F2E447D16A73}" destId="{33E3D82B-C610-4327-B90F-2DE969DBF213}" srcOrd="1" destOrd="0" presId="urn:microsoft.com/office/officeart/2005/8/layout/hProcess11"/>
    <dgm:cxn modelId="{CA64AD88-125F-4AC2-B92A-B51043B2AE77}" type="presParOf" srcId="{33E3D82B-C610-4327-B90F-2DE969DBF213}" destId="{D17A016C-E1A5-4FAC-AEAE-17512891C2BC}" srcOrd="0" destOrd="0" presId="urn:microsoft.com/office/officeart/2005/8/layout/hProcess11"/>
    <dgm:cxn modelId="{9FFD1C53-12F8-4CB9-B8C9-8A457DEBD085}" type="presParOf" srcId="{D17A016C-E1A5-4FAC-AEAE-17512891C2BC}" destId="{AC7D1D59-ED86-45E9-AE68-B4BE4F38AFE6}" srcOrd="0" destOrd="0" presId="urn:microsoft.com/office/officeart/2005/8/layout/hProcess11"/>
    <dgm:cxn modelId="{33709699-9C7F-4B1C-B272-A02A022AE668}" type="presParOf" srcId="{D17A016C-E1A5-4FAC-AEAE-17512891C2BC}" destId="{B212DBF6-0BFF-4EE6-9FAC-96FEB54C4E61}" srcOrd="1" destOrd="0" presId="urn:microsoft.com/office/officeart/2005/8/layout/hProcess11"/>
    <dgm:cxn modelId="{658B7A53-DC17-4402-BA56-816A8A4A0117}" type="presParOf" srcId="{D17A016C-E1A5-4FAC-AEAE-17512891C2BC}" destId="{EB87D240-01B2-4618-9EE7-A5188FBE3B21}" srcOrd="2" destOrd="0" presId="urn:microsoft.com/office/officeart/2005/8/layout/hProcess11"/>
    <dgm:cxn modelId="{CC741077-20C4-4C0C-9517-8247B5172DBD}" type="presParOf" srcId="{33E3D82B-C610-4327-B90F-2DE969DBF213}" destId="{99B9CC5B-ED89-4E92-A996-B7FF35669E4A}" srcOrd="1" destOrd="0" presId="urn:microsoft.com/office/officeart/2005/8/layout/hProcess11"/>
    <dgm:cxn modelId="{913CC4CA-4068-4A1C-B0D4-EE4F646B5932}" type="presParOf" srcId="{33E3D82B-C610-4327-B90F-2DE969DBF213}" destId="{1C7626F0-46FD-406A-B692-1FE59CC8B1AE}" srcOrd="2" destOrd="0" presId="urn:microsoft.com/office/officeart/2005/8/layout/hProcess11"/>
    <dgm:cxn modelId="{74B456F2-2B24-4AFE-AB77-28B8C5E6FA3D}" type="presParOf" srcId="{1C7626F0-46FD-406A-B692-1FE59CC8B1AE}" destId="{B65B3555-ACD1-4CBD-A5E0-AD574077F989}" srcOrd="0" destOrd="0" presId="urn:microsoft.com/office/officeart/2005/8/layout/hProcess11"/>
    <dgm:cxn modelId="{147D3707-1A01-461E-9E0D-152FD99E2F86}" type="presParOf" srcId="{1C7626F0-46FD-406A-B692-1FE59CC8B1AE}" destId="{FB21BB2A-E663-4C06-B046-B8BFF7A33120}" srcOrd="1" destOrd="0" presId="urn:microsoft.com/office/officeart/2005/8/layout/hProcess11"/>
    <dgm:cxn modelId="{9D52A8C7-7787-4C3B-8C23-0B9AF164DA03}" type="presParOf" srcId="{1C7626F0-46FD-406A-B692-1FE59CC8B1AE}" destId="{E848682B-BCCC-4D8E-BDB6-DB8230DFDF68}" srcOrd="2" destOrd="0" presId="urn:microsoft.com/office/officeart/2005/8/layout/hProcess11"/>
    <dgm:cxn modelId="{2ACEC025-58BF-4E6C-B7F6-C19F741D630E}" type="presParOf" srcId="{33E3D82B-C610-4327-B90F-2DE969DBF213}" destId="{5AE741DE-135C-4590-B052-9D463FE9BB94}" srcOrd="3" destOrd="0" presId="urn:microsoft.com/office/officeart/2005/8/layout/hProcess11"/>
    <dgm:cxn modelId="{B72EFD4C-A743-4AC3-A516-1367AA702B33}" type="presParOf" srcId="{33E3D82B-C610-4327-B90F-2DE969DBF213}" destId="{2AB9DBBC-B520-4948-94EE-3DE91C6D156D}" srcOrd="4" destOrd="0" presId="urn:microsoft.com/office/officeart/2005/8/layout/hProcess11"/>
    <dgm:cxn modelId="{2A00A2D5-3AE1-4448-8ED9-25E7E0BD06F4}" type="presParOf" srcId="{2AB9DBBC-B520-4948-94EE-3DE91C6D156D}" destId="{8B9331F6-E570-4D83-B463-A2810996AD3D}" srcOrd="0" destOrd="0" presId="urn:microsoft.com/office/officeart/2005/8/layout/hProcess11"/>
    <dgm:cxn modelId="{44A3959C-37DD-498E-AFBE-AE4020AB6AF5}" type="presParOf" srcId="{2AB9DBBC-B520-4948-94EE-3DE91C6D156D}" destId="{E51BC574-40B1-4CDE-9818-A4BF24702958}" srcOrd="1" destOrd="0" presId="urn:microsoft.com/office/officeart/2005/8/layout/hProcess11"/>
    <dgm:cxn modelId="{98F5A006-0ECB-4B72-AB15-0C7C9066ADA3}" type="presParOf" srcId="{2AB9DBBC-B520-4948-94EE-3DE91C6D156D}" destId="{A1233B26-7AB2-4CA7-9725-406422F62D1E}" srcOrd="2" destOrd="0" presId="urn:microsoft.com/office/officeart/2005/8/layout/hProcess11"/>
    <dgm:cxn modelId="{0E837409-955C-475F-979B-CAF00B0410F0}" type="presParOf" srcId="{33E3D82B-C610-4327-B90F-2DE969DBF213}" destId="{95A2A2FE-AB52-4BBF-B461-5F9214BADAC6}" srcOrd="5" destOrd="0" presId="urn:microsoft.com/office/officeart/2005/8/layout/hProcess11"/>
    <dgm:cxn modelId="{B9898B09-E21D-4BD9-A8C9-3D0655FD9311}" type="presParOf" srcId="{33E3D82B-C610-4327-B90F-2DE969DBF213}" destId="{0C13E994-960B-413D-B924-A347EA5EEA69}" srcOrd="6" destOrd="0" presId="urn:microsoft.com/office/officeart/2005/8/layout/hProcess11"/>
    <dgm:cxn modelId="{510049EB-D7FC-447D-8EC4-AA026A6E381E}" type="presParOf" srcId="{0C13E994-960B-413D-B924-A347EA5EEA69}" destId="{44862537-89F7-40A4-8CC9-466AA93A271A}" srcOrd="0" destOrd="0" presId="urn:microsoft.com/office/officeart/2005/8/layout/hProcess11"/>
    <dgm:cxn modelId="{663E3770-CA50-4C3C-AA71-6A6E45162FEE}" type="presParOf" srcId="{0C13E994-960B-413D-B924-A347EA5EEA69}" destId="{98473468-77BB-4680-89A1-193A00BD48CD}" srcOrd="1" destOrd="0" presId="urn:microsoft.com/office/officeart/2005/8/layout/hProcess11"/>
    <dgm:cxn modelId="{F340A388-4B44-4850-82A8-A6132BF0B325}" type="presParOf" srcId="{0C13E994-960B-413D-B924-A347EA5EEA69}" destId="{F3002A8D-0208-4A21-A6E1-A089745EF390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84973F-0F81-4F1B-A577-FEA6A809DAA1}">
      <dsp:nvSpPr>
        <dsp:cNvPr id="0" name=""/>
        <dsp:cNvSpPr/>
      </dsp:nvSpPr>
      <dsp:spPr>
        <a:xfrm>
          <a:off x="0" y="0"/>
          <a:ext cx="6336703" cy="866170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2"/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2000" b="1" kern="1200" dirty="0" smtClean="0">
              <a:latin typeface="Calibri" pitchFamily="34" charset="0"/>
              <a:ea typeface="Verdana" pitchFamily="34" charset="0"/>
              <a:cs typeface="Verdana" pitchFamily="34" charset="0"/>
            </a:rPr>
            <a:t>- Giriş</a:t>
          </a:r>
          <a:endParaRPr lang="tr-TR" sz="2000" b="1" kern="1200" dirty="0">
            <a:latin typeface="Calibri" pitchFamily="34" charset="0"/>
            <a:ea typeface="Verdana" pitchFamily="34" charset="0"/>
            <a:cs typeface="Verdana" pitchFamily="34" charset="0"/>
          </a:endParaRPr>
        </a:p>
      </dsp:txBody>
      <dsp:txXfrm>
        <a:off x="1353957" y="0"/>
        <a:ext cx="4982746" cy="866170"/>
      </dsp:txXfrm>
    </dsp:sp>
    <dsp:sp modelId="{2ECF77C0-2494-484D-B9BC-F19A2BADDBD4}">
      <dsp:nvSpPr>
        <dsp:cNvPr id="0" name=""/>
        <dsp:cNvSpPr/>
      </dsp:nvSpPr>
      <dsp:spPr>
        <a:xfrm>
          <a:off x="417836" y="86194"/>
          <a:ext cx="604901" cy="693781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FC2941-99E7-46CD-ADEF-500C63483378}">
      <dsp:nvSpPr>
        <dsp:cNvPr id="0" name=""/>
        <dsp:cNvSpPr/>
      </dsp:nvSpPr>
      <dsp:spPr>
        <a:xfrm>
          <a:off x="0" y="952787"/>
          <a:ext cx="6336703" cy="866170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2"/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2000" b="1" kern="1200" dirty="0" smtClean="0">
              <a:latin typeface="Calibri" pitchFamily="34" charset="0"/>
              <a:ea typeface="Verdana" pitchFamily="34" charset="0"/>
              <a:cs typeface="Verdana" pitchFamily="34" charset="0"/>
            </a:rPr>
            <a:t>- Elektrik Tesislerinde Koruma Sistemi</a:t>
          </a:r>
          <a:endParaRPr lang="tr-TR" sz="2000" b="1" kern="1200" dirty="0">
            <a:latin typeface="Calibri" pitchFamily="34" charset="0"/>
            <a:ea typeface="Verdana" pitchFamily="34" charset="0"/>
            <a:cs typeface="Verdana" pitchFamily="34" charset="0"/>
          </a:endParaRPr>
        </a:p>
      </dsp:txBody>
      <dsp:txXfrm>
        <a:off x="1353957" y="952787"/>
        <a:ext cx="4982746" cy="866170"/>
      </dsp:txXfrm>
    </dsp:sp>
    <dsp:sp modelId="{92880887-05F8-4E76-B547-44A394E07ADC}">
      <dsp:nvSpPr>
        <dsp:cNvPr id="0" name=""/>
        <dsp:cNvSpPr/>
      </dsp:nvSpPr>
      <dsp:spPr>
        <a:xfrm>
          <a:off x="431099" y="1039404"/>
          <a:ext cx="578376" cy="692936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18FE5F-D137-4E88-BF1D-AE0A0B86EA1C}">
      <dsp:nvSpPr>
        <dsp:cNvPr id="0" name=""/>
        <dsp:cNvSpPr/>
      </dsp:nvSpPr>
      <dsp:spPr>
        <a:xfrm>
          <a:off x="0" y="1905574"/>
          <a:ext cx="6336703" cy="866170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2"/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2000" b="1" kern="1200" dirty="0" smtClean="0">
              <a:latin typeface="Calibri" pitchFamily="34" charset="0"/>
              <a:ea typeface="Verdana" pitchFamily="34" charset="0"/>
              <a:cs typeface="Verdana" pitchFamily="34" charset="0"/>
            </a:rPr>
            <a:t>- Dağıtım Şebekesi Modelleri, Röle Koordinasyonu ve Arıza Analizleri</a:t>
          </a:r>
          <a:endParaRPr lang="tr-TR" sz="2000" b="1" kern="1200" dirty="0">
            <a:latin typeface="Calibri" pitchFamily="34" charset="0"/>
            <a:ea typeface="Verdana" pitchFamily="34" charset="0"/>
            <a:cs typeface="Verdana" pitchFamily="34" charset="0"/>
          </a:endParaRPr>
        </a:p>
      </dsp:txBody>
      <dsp:txXfrm>
        <a:off x="1353957" y="1905574"/>
        <a:ext cx="4982746" cy="866170"/>
      </dsp:txXfrm>
    </dsp:sp>
    <dsp:sp modelId="{86BC7E33-EFDD-44D6-B390-44CF625E038D}">
      <dsp:nvSpPr>
        <dsp:cNvPr id="0" name=""/>
        <dsp:cNvSpPr/>
      </dsp:nvSpPr>
      <dsp:spPr>
        <a:xfrm>
          <a:off x="417836" y="1992912"/>
          <a:ext cx="604901" cy="69149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605081-79DE-47F7-812F-0D19F3B5B9A2}">
      <dsp:nvSpPr>
        <dsp:cNvPr id="0" name=""/>
        <dsp:cNvSpPr/>
      </dsp:nvSpPr>
      <dsp:spPr>
        <a:xfrm>
          <a:off x="0" y="2858362"/>
          <a:ext cx="6336703" cy="866170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2"/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2000" b="1" kern="1200" dirty="0" smtClean="0">
              <a:latin typeface="Calibri" pitchFamily="34" charset="0"/>
              <a:ea typeface="Verdana" pitchFamily="34" charset="0"/>
              <a:cs typeface="Verdana" pitchFamily="34" charset="0"/>
            </a:rPr>
            <a:t>- Dağıtık Üretim Tesisi İçeren Şebekeler İçin Geliştirilen </a:t>
          </a:r>
          <a:r>
            <a:rPr lang="tr-TR" sz="2000" b="1" kern="1200" dirty="0" err="1" smtClean="0">
              <a:latin typeface="Calibri" pitchFamily="34" charset="0"/>
              <a:ea typeface="Verdana" pitchFamily="34" charset="0"/>
              <a:cs typeface="Verdana" pitchFamily="34" charset="0"/>
            </a:rPr>
            <a:t>Adaptif</a:t>
          </a:r>
          <a:r>
            <a:rPr lang="tr-TR" sz="2000" b="1" kern="1200" dirty="0" smtClean="0">
              <a:latin typeface="Calibri" pitchFamily="34" charset="0"/>
              <a:ea typeface="Verdana" pitchFamily="34" charset="0"/>
              <a:cs typeface="Verdana" pitchFamily="34" charset="0"/>
            </a:rPr>
            <a:t> Koruma Yapısı</a:t>
          </a:r>
          <a:endParaRPr lang="tr-TR" sz="2000" b="1" kern="1200" dirty="0">
            <a:latin typeface="Calibri" pitchFamily="34" charset="0"/>
            <a:ea typeface="Verdana" pitchFamily="34" charset="0"/>
            <a:cs typeface="Verdana" pitchFamily="34" charset="0"/>
          </a:endParaRPr>
        </a:p>
      </dsp:txBody>
      <dsp:txXfrm>
        <a:off x="1353957" y="2858362"/>
        <a:ext cx="4982746" cy="866170"/>
      </dsp:txXfrm>
    </dsp:sp>
    <dsp:sp modelId="{F7BB47D7-A43C-4595-A597-B1335A9E253B}">
      <dsp:nvSpPr>
        <dsp:cNvPr id="0" name=""/>
        <dsp:cNvSpPr/>
      </dsp:nvSpPr>
      <dsp:spPr>
        <a:xfrm>
          <a:off x="417836" y="2944979"/>
          <a:ext cx="604901" cy="692936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22575A-BFB8-4087-A265-B5E2B8F78D7E}">
      <dsp:nvSpPr>
        <dsp:cNvPr id="0" name=""/>
        <dsp:cNvSpPr/>
      </dsp:nvSpPr>
      <dsp:spPr>
        <a:xfrm>
          <a:off x="0" y="3811149"/>
          <a:ext cx="6336703" cy="866170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2"/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2000" b="1" kern="1200" dirty="0" smtClean="0">
              <a:latin typeface="Calibri" pitchFamily="34" charset="0"/>
              <a:ea typeface="Verdana" pitchFamily="34" charset="0"/>
              <a:cs typeface="Verdana" pitchFamily="34" charset="0"/>
            </a:rPr>
            <a:t>- Sonuçlar ve öneriler</a:t>
          </a:r>
          <a:endParaRPr lang="tr-TR" sz="2000" b="1" kern="1200" dirty="0">
            <a:latin typeface="Calibri" pitchFamily="34" charset="0"/>
            <a:ea typeface="Verdana" pitchFamily="34" charset="0"/>
            <a:cs typeface="Verdana" pitchFamily="34" charset="0"/>
          </a:endParaRPr>
        </a:p>
      </dsp:txBody>
      <dsp:txXfrm>
        <a:off x="1353957" y="3811149"/>
        <a:ext cx="4982746" cy="866170"/>
      </dsp:txXfrm>
    </dsp:sp>
    <dsp:sp modelId="{344AF2FC-4112-4F0C-9D91-41AEA0D92A2B}">
      <dsp:nvSpPr>
        <dsp:cNvPr id="0" name=""/>
        <dsp:cNvSpPr/>
      </dsp:nvSpPr>
      <dsp:spPr>
        <a:xfrm>
          <a:off x="417836" y="3896412"/>
          <a:ext cx="604901" cy="695645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1B277B-1824-4F67-900B-6BB221846CA9}">
      <dsp:nvSpPr>
        <dsp:cNvPr id="0" name=""/>
        <dsp:cNvSpPr/>
      </dsp:nvSpPr>
      <dsp:spPr>
        <a:xfrm>
          <a:off x="0" y="272023"/>
          <a:ext cx="8208912" cy="403200"/>
        </a:xfrm>
        <a:prstGeom prst="rect">
          <a:avLst/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E52E5F1-2E33-4B42-8531-D65F3035543F}">
      <dsp:nvSpPr>
        <dsp:cNvPr id="0" name=""/>
        <dsp:cNvSpPr/>
      </dsp:nvSpPr>
      <dsp:spPr>
        <a:xfrm>
          <a:off x="402285" y="24381"/>
          <a:ext cx="5746238" cy="49172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dk2"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flat" dir="t">
            <a:rot lat="0" lon="0" rev="20040000"/>
          </a:lightRig>
        </a:scene3d>
        <a:sp3d contourW="12700" prstMaterial="dkEdge">
          <a:bevelT w="25400" h="38100" prst="convex"/>
          <a:contourClr>
            <a:schemeClr val="dk2">
              <a:hueOff val="0"/>
              <a:satOff val="0"/>
              <a:lumOff val="0"/>
              <a:alphaOff val="0"/>
              <a:satMod val="115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tr-TR" sz="1600" kern="1200" dirty="0" smtClean="0"/>
            <a:t>-Seçicilik</a:t>
          </a:r>
        </a:p>
      </dsp:txBody>
      <dsp:txXfrm>
        <a:off x="426289" y="48385"/>
        <a:ext cx="5698230" cy="443719"/>
      </dsp:txXfrm>
    </dsp:sp>
    <dsp:sp modelId="{3DE28070-879C-4B8E-AE04-2A3359B0636C}">
      <dsp:nvSpPr>
        <dsp:cNvPr id="0" name=""/>
        <dsp:cNvSpPr/>
      </dsp:nvSpPr>
      <dsp:spPr>
        <a:xfrm>
          <a:off x="0" y="997783"/>
          <a:ext cx="8208912" cy="403200"/>
        </a:xfrm>
        <a:prstGeom prst="rect">
          <a:avLst/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08F20C3-44D1-4BB4-BD5D-7B90703FF227}">
      <dsp:nvSpPr>
        <dsp:cNvPr id="0" name=""/>
        <dsp:cNvSpPr/>
      </dsp:nvSpPr>
      <dsp:spPr>
        <a:xfrm>
          <a:off x="410445" y="761623"/>
          <a:ext cx="5746238" cy="472320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dk2"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flat" dir="t">
            <a:rot lat="0" lon="0" rev="20040000"/>
          </a:lightRig>
        </a:scene3d>
        <a:sp3d contourW="12700" prstMaterial="dkEdge">
          <a:bevelT w="25400" h="38100" prst="convex"/>
          <a:contourClr>
            <a:schemeClr val="dk2">
              <a:hueOff val="0"/>
              <a:satOff val="0"/>
              <a:lumOff val="0"/>
              <a:alphaOff val="0"/>
              <a:satMod val="115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600" kern="1200" dirty="0" smtClean="0"/>
            <a:t>-Hızlı Çalışma</a:t>
          </a:r>
          <a:endParaRPr lang="en-US" sz="1600" kern="1200" dirty="0"/>
        </a:p>
      </dsp:txBody>
      <dsp:txXfrm>
        <a:off x="433502" y="784680"/>
        <a:ext cx="5700124" cy="426206"/>
      </dsp:txXfrm>
    </dsp:sp>
    <dsp:sp modelId="{2089C6C8-D8CC-451F-9DF1-C48F644372CF}">
      <dsp:nvSpPr>
        <dsp:cNvPr id="0" name=""/>
        <dsp:cNvSpPr/>
      </dsp:nvSpPr>
      <dsp:spPr>
        <a:xfrm>
          <a:off x="0" y="1723543"/>
          <a:ext cx="8208912" cy="403200"/>
        </a:xfrm>
        <a:prstGeom prst="rect">
          <a:avLst/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3CCC203-29FA-42D4-896E-7C988C7C6CAA}">
      <dsp:nvSpPr>
        <dsp:cNvPr id="0" name=""/>
        <dsp:cNvSpPr/>
      </dsp:nvSpPr>
      <dsp:spPr>
        <a:xfrm>
          <a:off x="410445" y="1487383"/>
          <a:ext cx="5746238" cy="472320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dk2"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flat" dir="t">
            <a:rot lat="0" lon="0" rev="20040000"/>
          </a:lightRig>
        </a:scene3d>
        <a:sp3d contourW="12700" prstMaterial="dkEdge">
          <a:bevelT w="25400" h="38100" prst="convex"/>
          <a:contourClr>
            <a:schemeClr val="dk2">
              <a:hueOff val="0"/>
              <a:satOff val="0"/>
              <a:lumOff val="0"/>
              <a:alphaOff val="0"/>
              <a:satMod val="115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tr-TR" sz="1600" kern="1200" dirty="0" smtClean="0"/>
            <a:t>-Güvenilir Çalışma</a:t>
          </a:r>
        </a:p>
      </dsp:txBody>
      <dsp:txXfrm>
        <a:off x="433502" y="1510440"/>
        <a:ext cx="5700124" cy="426206"/>
      </dsp:txXfrm>
    </dsp:sp>
    <dsp:sp modelId="{8B89D11D-614B-44A5-9F67-C89D2E82E817}">
      <dsp:nvSpPr>
        <dsp:cNvPr id="0" name=""/>
        <dsp:cNvSpPr/>
      </dsp:nvSpPr>
      <dsp:spPr>
        <a:xfrm>
          <a:off x="0" y="2449303"/>
          <a:ext cx="8208912" cy="403200"/>
        </a:xfrm>
        <a:prstGeom prst="rect">
          <a:avLst/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062FAC4-DCC0-4DAF-A536-6A62DDBC2DA1}">
      <dsp:nvSpPr>
        <dsp:cNvPr id="0" name=""/>
        <dsp:cNvSpPr/>
      </dsp:nvSpPr>
      <dsp:spPr>
        <a:xfrm>
          <a:off x="410445" y="2213143"/>
          <a:ext cx="5746238" cy="472320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dk2"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flat" dir="t">
            <a:rot lat="0" lon="0" rev="20040000"/>
          </a:lightRig>
        </a:scene3d>
        <a:sp3d contourW="12700" prstMaterial="dkEdge">
          <a:bevelT w="25400" h="38100" prst="convex"/>
          <a:contourClr>
            <a:schemeClr val="dk2">
              <a:hueOff val="0"/>
              <a:satOff val="0"/>
              <a:lumOff val="0"/>
              <a:alphaOff val="0"/>
              <a:satMod val="115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600" kern="1200" dirty="0" smtClean="0"/>
            <a:t>-Yedek Koruma</a:t>
          </a:r>
          <a:endParaRPr lang="tr-TR" sz="1600" kern="1200" dirty="0"/>
        </a:p>
      </dsp:txBody>
      <dsp:txXfrm>
        <a:off x="433502" y="2236200"/>
        <a:ext cx="5700124" cy="426206"/>
      </dsp:txXfrm>
    </dsp:sp>
    <dsp:sp modelId="{8A7D1669-AA03-4857-B26C-1FBF5498FCD4}">
      <dsp:nvSpPr>
        <dsp:cNvPr id="0" name=""/>
        <dsp:cNvSpPr/>
      </dsp:nvSpPr>
      <dsp:spPr>
        <a:xfrm>
          <a:off x="0" y="3175063"/>
          <a:ext cx="8208912" cy="403200"/>
        </a:xfrm>
        <a:prstGeom prst="rect">
          <a:avLst/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3AE2F1B-3F8D-4A17-B3FD-B071487CDA9E}">
      <dsp:nvSpPr>
        <dsp:cNvPr id="0" name=""/>
        <dsp:cNvSpPr/>
      </dsp:nvSpPr>
      <dsp:spPr>
        <a:xfrm>
          <a:off x="410445" y="2938903"/>
          <a:ext cx="5746238" cy="472320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dk2"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flat" dir="t">
            <a:rot lat="0" lon="0" rev="20040000"/>
          </a:lightRig>
        </a:scene3d>
        <a:sp3d contourW="12700" prstMaterial="dkEdge">
          <a:bevelT w="25400" h="38100" prst="convex"/>
          <a:contourClr>
            <a:schemeClr val="dk2">
              <a:hueOff val="0"/>
              <a:satOff val="0"/>
              <a:lumOff val="0"/>
              <a:alphaOff val="0"/>
              <a:satMod val="115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600" kern="1200" dirty="0" smtClean="0"/>
            <a:t>-Ekonomik Olma</a:t>
          </a:r>
          <a:endParaRPr lang="tr-TR" sz="1600" kern="1200" dirty="0"/>
        </a:p>
      </dsp:txBody>
      <dsp:txXfrm>
        <a:off x="433502" y="2961960"/>
        <a:ext cx="5700124" cy="426206"/>
      </dsp:txXfrm>
    </dsp:sp>
    <dsp:sp modelId="{7438247F-B25F-480B-B008-FE27CD496A9E}">
      <dsp:nvSpPr>
        <dsp:cNvPr id="0" name=""/>
        <dsp:cNvSpPr/>
      </dsp:nvSpPr>
      <dsp:spPr>
        <a:xfrm>
          <a:off x="0" y="3900823"/>
          <a:ext cx="8208912" cy="403200"/>
        </a:xfrm>
        <a:prstGeom prst="rect">
          <a:avLst/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400" dir="5400000" rotWithShape="0">
            <a:srgbClr val="000000">
              <a:alpha val="4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F92E164E-2B01-4CEF-964D-8629E6C20035}">
      <dsp:nvSpPr>
        <dsp:cNvPr id="0" name=""/>
        <dsp:cNvSpPr/>
      </dsp:nvSpPr>
      <dsp:spPr>
        <a:xfrm>
          <a:off x="410445" y="3664663"/>
          <a:ext cx="5746238" cy="472320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dk2"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flat" dir="t">
            <a:rot lat="0" lon="0" rev="20040000"/>
          </a:lightRig>
        </a:scene3d>
        <a:sp3d contourW="12700" prstMaterial="dkEdge">
          <a:bevelT w="25400" h="38100" prst="convex"/>
          <a:contourClr>
            <a:schemeClr val="dk2">
              <a:hueOff val="0"/>
              <a:satOff val="0"/>
              <a:lumOff val="0"/>
              <a:alphaOff val="0"/>
              <a:satMod val="115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194" tIns="0" rIns="217194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600" kern="1200" dirty="0" smtClean="0"/>
            <a:t>-Kararlı Olma</a:t>
          </a:r>
          <a:endParaRPr lang="tr-TR" sz="1600" kern="1200" dirty="0"/>
        </a:p>
      </dsp:txBody>
      <dsp:txXfrm>
        <a:off x="433502" y="3687720"/>
        <a:ext cx="5700124" cy="42620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DA0615-FA86-421F-869E-3A976400200C}">
      <dsp:nvSpPr>
        <dsp:cNvPr id="0" name=""/>
        <dsp:cNvSpPr/>
      </dsp:nvSpPr>
      <dsp:spPr>
        <a:xfrm rot="5400000">
          <a:off x="4423733" y="-1678872"/>
          <a:ext cx="1512940" cy="4875486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400" kern="1200" dirty="0" smtClean="0">
              <a:latin typeface="Calibri" pitchFamily="34" charset="0"/>
              <a:cs typeface="Arial" pitchFamily="34" charset="0"/>
            </a:rPr>
            <a:t>Yeni nesil şebekelerin beraberinde getirdiği yenilikler</a:t>
          </a:r>
          <a:endParaRPr lang="tr-TR" sz="1400" kern="1200" dirty="0">
            <a:latin typeface="Calibri" pitchFamily="34" charset="0"/>
            <a:cs typeface="Arial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400" kern="1200" dirty="0" smtClean="0">
              <a:latin typeface="Calibri" pitchFamily="34" charset="0"/>
              <a:cs typeface="Arial" pitchFamily="34" charset="0"/>
            </a:rPr>
            <a:t>Çift yönlü enerji akışı</a:t>
          </a:r>
          <a:endParaRPr lang="tr-TR" sz="1400" kern="1200" dirty="0">
            <a:latin typeface="Calibri" pitchFamily="34" charset="0"/>
            <a:cs typeface="Arial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400" kern="1200" dirty="0" smtClean="0">
              <a:latin typeface="Calibri" pitchFamily="34" charset="0"/>
              <a:cs typeface="Arial" pitchFamily="34" charset="0"/>
            </a:rPr>
            <a:t>Dağıtık üretim tesisi sayısındaki artış</a:t>
          </a:r>
          <a:endParaRPr lang="tr-TR" sz="1400" kern="1200" dirty="0">
            <a:latin typeface="Calibri" pitchFamily="34" charset="0"/>
            <a:cs typeface="Arial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400" kern="1200" dirty="0" smtClean="0">
              <a:latin typeface="Calibri" pitchFamily="34" charset="0"/>
              <a:cs typeface="Arial" pitchFamily="34" charset="0"/>
            </a:rPr>
            <a:t>Haberleşme altyapısı</a:t>
          </a:r>
          <a:endParaRPr lang="tr-TR" sz="1400" kern="1200" dirty="0">
            <a:latin typeface="Calibri" pitchFamily="34" charset="0"/>
            <a:cs typeface="Arial" pitchFamily="34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400" kern="1200" dirty="0" smtClean="0">
              <a:latin typeface="Calibri" pitchFamily="34" charset="0"/>
              <a:cs typeface="Arial" pitchFamily="34" charset="0"/>
            </a:rPr>
            <a:t>Ada/Şebeke </a:t>
          </a:r>
          <a:r>
            <a:rPr lang="tr-TR" sz="1400" kern="1200" dirty="0" err="1" smtClean="0">
              <a:latin typeface="Calibri" pitchFamily="34" charset="0"/>
              <a:cs typeface="Arial" pitchFamily="34" charset="0"/>
            </a:rPr>
            <a:t>Modu</a:t>
          </a:r>
          <a:endParaRPr lang="tr-TR" sz="1400" kern="1200" dirty="0">
            <a:latin typeface="Calibri" pitchFamily="34" charset="0"/>
            <a:cs typeface="Arial" pitchFamily="34" charset="0"/>
          </a:endParaRPr>
        </a:p>
      </dsp:txBody>
      <dsp:txXfrm rot="-5400000">
        <a:off x="2742460" y="76257"/>
        <a:ext cx="4801630" cy="1365228"/>
      </dsp:txXfrm>
    </dsp:sp>
    <dsp:sp modelId="{2FDA141A-D89E-4A11-8B13-EBBD808C04AD}">
      <dsp:nvSpPr>
        <dsp:cNvPr id="0" name=""/>
        <dsp:cNvSpPr/>
      </dsp:nvSpPr>
      <dsp:spPr>
        <a:xfrm>
          <a:off x="0" y="5827"/>
          <a:ext cx="2742461" cy="1506085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2000" b="1" kern="1200" dirty="0" smtClean="0">
              <a:latin typeface="Calibri" pitchFamily="34" charset="0"/>
              <a:cs typeface="Arial" pitchFamily="34" charset="0"/>
            </a:rPr>
            <a:t>1- Akıllı Şebekeler</a:t>
          </a:r>
          <a:endParaRPr lang="tr-TR" sz="2000" kern="1200" dirty="0">
            <a:latin typeface="Calibri" pitchFamily="34" charset="0"/>
            <a:cs typeface="Arial" pitchFamily="34" charset="0"/>
          </a:endParaRPr>
        </a:p>
      </dsp:txBody>
      <dsp:txXfrm>
        <a:off x="73521" y="79348"/>
        <a:ext cx="2595419" cy="1359043"/>
      </dsp:txXfrm>
    </dsp:sp>
    <dsp:sp modelId="{86675FDE-B354-4F91-822B-86B564E289E0}">
      <dsp:nvSpPr>
        <dsp:cNvPr id="0" name=""/>
        <dsp:cNvSpPr/>
      </dsp:nvSpPr>
      <dsp:spPr>
        <a:xfrm rot="5400000">
          <a:off x="4587902" y="-98823"/>
          <a:ext cx="1204868" cy="4885022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600" kern="1200" dirty="0" smtClean="0">
              <a:latin typeface="Calibri" pitchFamily="34" charset="0"/>
              <a:cs typeface="Arial" pitchFamily="34" charset="0"/>
            </a:rPr>
            <a:t>Dijital rölelerin yaygınlaşması</a:t>
          </a:r>
          <a:endParaRPr lang="tr-TR" sz="1600" kern="1200" dirty="0">
            <a:latin typeface="Calibri" pitchFamily="34" charset="0"/>
            <a:cs typeface="Arial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600" kern="1200" dirty="0" smtClean="0">
              <a:latin typeface="Calibri" pitchFamily="34" charset="0"/>
              <a:cs typeface="Arial" pitchFamily="34" charset="0"/>
            </a:rPr>
            <a:t>Yeni nesil rölelerin haberleşme altyapısı</a:t>
          </a:r>
          <a:endParaRPr lang="tr-TR" sz="1600" kern="1200" dirty="0">
            <a:latin typeface="Calibri" pitchFamily="34" charset="0"/>
            <a:cs typeface="Arial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600" kern="1200" dirty="0" smtClean="0">
              <a:latin typeface="Calibri" pitchFamily="34" charset="0"/>
              <a:cs typeface="Arial" pitchFamily="34" charset="0"/>
            </a:rPr>
            <a:t>Fonksiyonel ve hızlı olmaları</a:t>
          </a:r>
          <a:endParaRPr lang="tr-TR" sz="1600" kern="1200" dirty="0">
            <a:latin typeface="Calibri" pitchFamily="34" charset="0"/>
            <a:cs typeface="Arial" pitchFamily="34" charset="0"/>
          </a:endParaRPr>
        </a:p>
      </dsp:txBody>
      <dsp:txXfrm rot="-5400000">
        <a:off x="2747826" y="1800070"/>
        <a:ext cx="4826205" cy="1087234"/>
      </dsp:txXfrm>
    </dsp:sp>
    <dsp:sp modelId="{4FD3AF62-F2C4-4CAC-9B2C-D660D0CA94CF}">
      <dsp:nvSpPr>
        <dsp:cNvPr id="0" name=""/>
        <dsp:cNvSpPr/>
      </dsp:nvSpPr>
      <dsp:spPr>
        <a:xfrm>
          <a:off x="0" y="1590645"/>
          <a:ext cx="2747825" cy="1506085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2000" b="1" kern="1200" dirty="0" smtClean="0">
              <a:latin typeface="Calibri" pitchFamily="34" charset="0"/>
              <a:cs typeface="Arial" pitchFamily="34" charset="0"/>
            </a:rPr>
            <a:t>2- Gelişen Röle Teknolojisi </a:t>
          </a:r>
          <a:endParaRPr lang="tr-TR" sz="2000" kern="1200" dirty="0">
            <a:latin typeface="Calibri" pitchFamily="34" charset="0"/>
            <a:cs typeface="Arial" pitchFamily="34" charset="0"/>
          </a:endParaRPr>
        </a:p>
      </dsp:txBody>
      <dsp:txXfrm>
        <a:off x="73521" y="1664166"/>
        <a:ext cx="2600783" cy="1359043"/>
      </dsp:txXfrm>
    </dsp:sp>
    <dsp:sp modelId="{1A3D8233-E45F-48DA-A347-A533782CA07B}">
      <dsp:nvSpPr>
        <dsp:cNvPr id="0" name=""/>
        <dsp:cNvSpPr/>
      </dsp:nvSpPr>
      <dsp:spPr>
        <a:xfrm rot="5400000">
          <a:off x="4587902" y="1482566"/>
          <a:ext cx="1204868" cy="4885022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600" kern="1200" dirty="0" smtClean="0">
              <a:latin typeface="Calibri" pitchFamily="34" charset="0"/>
              <a:cs typeface="Arial" pitchFamily="34" charset="0"/>
            </a:rPr>
            <a:t>Günümüzde enerjiye olan yoğun talep</a:t>
          </a:r>
          <a:endParaRPr lang="tr-TR" sz="1600" kern="1200" dirty="0">
            <a:latin typeface="Calibri" pitchFamily="34" charset="0"/>
            <a:cs typeface="Arial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600" kern="1200" dirty="0" smtClean="0">
              <a:latin typeface="Calibri" pitchFamily="34" charset="0"/>
              <a:cs typeface="Arial" pitchFamily="34" charset="0"/>
            </a:rPr>
            <a:t>Farklı kaynakların yönetimi</a:t>
          </a:r>
          <a:endParaRPr lang="tr-TR" sz="1600" kern="1200" dirty="0">
            <a:latin typeface="Calibri" pitchFamily="34" charset="0"/>
            <a:cs typeface="Arial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600" kern="1200" dirty="0" smtClean="0">
              <a:latin typeface="Calibri" pitchFamily="34" charset="0"/>
              <a:cs typeface="Arial" pitchFamily="34" charset="0"/>
            </a:rPr>
            <a:t>Güvenilir ve hızlı seçicilik </a:t>
          </a:r>
          <a:endParaRPr lang="tr-TR" sz="1600" kern="1200" dirty="0">
            <a:latin typeface="Calibri" pitchFamily="34" charset="0"/>
            <a:cs typeface="Arial" pitchFamily="34" charset="0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r-TR" sz="1600" kern="1200" dirty="0" smtClean="0">
              <a:latin typeface="Calibri" pitchFamily="34" charset="0"/>
              <a:cs typeface="Arial" pitchFamily="34" charset="0"/>
            </a:rPr>
            <a:t>Kesintilerin en aza indirilmesi</a:t>
          </a:r>
          <a:endParaRPr lang="tr-TR" sz="1600" kern="1200" dirty="0">
            <a:latin typeface="Calibri" pitchFamily="34" charset="0"/>
            <a:cs typeface="Arial" pitchFamily="34" charset="0"/>
          </a:endParaRPr>
        </a:p>
      </dsp:txBody>
      <dsp:txXfrm rot="-5400000">
        <a:off x="2747826" y="3381460"/>
        <a:ext cx="4826205" cy="1087234"/>
      </dsp:txXfrm>
    </dsp:sp>
    <dsp:sp modelId="{1E3856E5-B240-42C5-92C7-532A64F590FB}">
      <dsp:nvSpPr>
        <dsp:cNvPr id="0" name=""/>
        <dsp:cNvSpPr/>
      </dsp:nvSpPr>
      <dsp:spPr>
        <a:xfrm>
          <a:off x="0" y="3172034"/>
          <a:ext cx="2747825" cy="1506085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2000" b="1" kern="1200" dirty="0" smtClean="0">
              <a:latin typeface="Calibri" pitchFamily="34" charset="0"/>
              <a:cs typeface="Arial" pitchFamily="34" charset="0"/>
            </a:rPr>
            <a:t>3- Enerjinin Sürekliliği</a:t>
          </a:r>
          <a:endParaRPr lang="tr-TR" sz="2000" kern="1200" dirty="0">
            <a:latin typeface="Calibri" pitchFamily="34" charset="0"/>
            <a:cs typeface="Arial" pitchFamily="34" charset="0"/>
          </a:endParaRPr>
        </a:p>
      </dsp:txBody>
      <dsp:txXfrm>
        <a:off x="73521" y="3245555"/>
        <a:ext cx="2600783" cy="135904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5B6089-85AB-492F-A2FF-AF702E42B40F}">
      <dsp:nvSpPr>
        <dsp:cNvPr id="0" name=""/>
        <dsp:cNvSpPr/>
      </dsp:nvSpPr>
      <dsp:spPr>
        <a:xfrm>
          <a:off x="0" y="538259"/>
          <a:ext cx="2088565" cy="717679"/>
        </a:xfrm>
        <a:prstGeom prst="notchedRightArrow">
          <a:avLst/>
        </a:prstGeom>
        <a:solidFill>
          <a:schemeClr val="tx1">
            <a:lumMod val="65000"/>
            <a:lumOff val="35000"/>
          </a:schemeClr>
        </a:solidFill>
        <a:ln>
          <a:noFill/>
        </a:ln>
        <a:effectLst>
          <a:outerShdw blurRad="50800" dist="38100" dir="13500000" algn="br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F00D439-54F2-4B9B-A51E-BEBE78296463}">
      <dsp:nvSpPr>
        <dsp:cNvPr id="0" name=""/>
        <dsp:cNvSpPr/>
      </dsp:nvSpPr>
      <dsp:spPr>
        <a:xfrm>
          <a:off x="0" y="938502"/>
          <a:ext cx="746685" cy="717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b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200" b="1" kern="1200" dirty="0" smtClean="0">
              <a:latin typeface="Calibri" pitchFamily="34" charset="0"/>
            </a:rPr>
            <a:t>Kısa Devre Akımları</a:t>
          </a:r>
          <a:endParaRPr lang="tr-TR" sz="1200" b="1" kern="1200" dirty="0">
            <a:latin typeface="Calibri" pitchFamily="34" charset="0"/>
          </a:endParaRPr>
        </a:p>
      </dsp:txBody>
      <dsp:txXfrm>
        <a:off x="0" y="938502"/>
        <a:ext cx="746685" cy="717679"/>
      </dsp:txXfrm>
    </dsp:sp>
    <dsp:sp modelId="{4540D9E0-5B7F-4F1F-90DD-21CCB4169238}">
      <dsp:nvSpPr>
        <dsp:cNvPr id="0" name=""/>
        <dsp:cNvSpPr/>
      </dsp:nvSpPr>
      <dsp:spPr>
        <a:xfrm>
          <a:off x="283785" y="807389"/>
          <a:ext cx="179419" cy="179419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9B233C0-F491-4C41-A6FD-F98E9E017722}">
      <dsp:nvSpPr>
        <dsp:cNvPr id="0" name=""/>
        <dsp:cNvSpPr/>
      </dsp:nvSpPr>
      <dsp:spPr>
        <a:xfrm>
          <a:off x="745445" y="1076519"/>
          <a:ext cx="1121302" cy="717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200" b="1" kern="1200" dirty="0" smtClean="0">
              <a:latin typeface="Calibri" pitchFamily="34" charset="0"/>
            </a:rPr>
            <a:t>Dağıtık Üretim Tesisleri Akımları</a:t>
          </a:r>
          <a:endParaRPr lang="tr-TR" sz="1200" b="1" kern="1200" dirty="0">
            <a:latin typeface="Calibri" pitchFamily="34" charset="0"/>
          </a:endParaRPr>
        </a:p>
      </dsp:txBody>
      <dsp:txXfrm>
        <a:off x="745445" y="1076519"/>
        <a:ext cx="1121302" cy="717679"/>
      </dsp:txXfrm>
    </dsp:sp>
    <dsp:sp modelId="{59B761F6-6C29-4EAA-942F-B7283B5FF755}">
      <dsp:nvSpPr>
        <dsp:cNvPr id="0" name=""/>
        <dsp:cNvSpPr/>
      </dsp:nvSpPr>
      <dsp:spPr>
        <a:xfrm>
          <a:off x="1229194" y="807389"/>
          <a:ext cx="179419" cy="179419"/>
        </a:xfrm>
        <a:prstGeom prst="ellipse">
          <a:avLst/>
        </a:prstGeom>
        <a:solidFill>
          <a:schemeClr val="accent5">
            <a:hueOff val="10738916"/>
            <a:satOff val="-1444"/>
            <a:lumOff val="1431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5B6089-85AB-492F-A2FF-AF702E42B40F}">
      <dsp:nvSpPr>
        <dsp:cNvPr id="0" name=""/>
        <dsp:cNvSpPr/>
      </dsp:nvSpPr>
      <dsp:spPr>
        <a:xfrm>
          <a:off x="0" y="538259"/>
          <a:ext cx="2327514" cy="717679"/>
        </a:xfrm>
        <a:prstGeom prst="notchedRightArrow">
          <a:avLst/>
        </a:prstGeom>
        <a:solidFill>
          <a:schemeClr val="tx1">
            <a:lumMod val="65000"/>
            <a:lumOff val="35000"/>
          </a:schemeClr>
        </a:solidFill>
        <a:ln>
          <a:noFill/>
        </a:ln>
        <a:effectLst>
          <a:outerShdw blurRad="50800" dist="38100" dir="13500000" algn="br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F00D439-54F2-4B9B-A51E-BEBE78296463}">
      <dsp:nvSpPr>
        <dsp:cNvPr id="0" name=""/>
        <dsp:cNvSpPr/>
      </dsp:nvSpPr>
      <dsp:spPr>
        <a:xfrm>
          <a:off x="601" y="860497"/>
          <a:ext cx="1024924" cy="717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b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050" b="1" kern="1200" dirty="0" smtClean="0">
              <a:latin typeface="Calibri" pitchFamily="34" charset="0"/>
            </a:rPr>
            <a:t>Ada/Şebeke </a:t>
          </a:r>
          <a:r>
            <a:rPr lang="tr-TR" sz="1050" b="1" kern="1200" dirty="0" err="1" smtClean="0">
              <a:latin typeface="Calibri" pitchFamily="34" charset="0"/>
            </a:rPr>
            <a:t>Modu</a:t>
          </a:r>
          <a:endParaRPr lang="tr-TR" sz="1050" b="1" kern="1200" dirty="0">
            <a:latin typeface="Calibri" pitchFamily="34" charset="0"/>
          </a:endParaRPr>
        </a:p>
      </dsp:txBody>
      <dsp:txXfrm>
        <a:off x="601" y="860497"/>
        <a:ext cx="1024924" cy="717679"/>
      </dsp:txXfrm>
    </dsp:sp>
    <dsp:sp modelId="{4540D9E0-5B7F-4F1F-90DD-21CCB4169238}">
      <dsp:nvSpPr>
        <dsp:cNvPr id="0" name=""/>
        <dsp:cNvSpPr/>
      </dsp:nvSpPr>
      <dsp:spPr>
        <a:xfrm>
          <a:off x="423417" y="770493"/>
          <a:ext cx="179419" cy="179419"/>
        </a:xfrm>
        <a:prstGeom prst="ellipse">
          <a:avLst/>
        </a:prstGeom>
        <a:solidFill>
          <a:schemeClr val="accent5">
            <a:lumMod val="60000"/>
            <a:lumOff val="4000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9B233C0-F491-4C41-A6FD-F98E9E017722}">
      <dsp:nvSpPr>
        <dsp:cNvPr id="0" name=""/>
        <dsp:cNvSpPr/>
      </dsp:nvSpPr>
      <dsp:spPr>
        <a:xfrm>
          <a:off x="1189059" y="1076519"/>
          <a:ext cx="1048614" cy="717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ctr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050" b="1" kern="1200" dirty="0" smtClean="0">
              <a:latin typeface="Calibri" pitchFamily="34" charset="0"/>
            </a:rPr>
            <a:t>Röle Koordinasyonu </a:t>
          </a:r>
          <a:endParaRPr lang="tr-TR" sz="1050" b="1" kern="1200" dirty="0">
            <a:latin typeface="Calibri" pitchFamily="34" charset="0"/>
          </a:endParaRPr>
        </a:p>
      </dsp:txBody>
      <dsp:txXfrm>
        <a:off x="1189059" y="1076519"/>
        <a:ext cx="1048614" cy="717679"/>
      </dsp:txXfrm>
    </dsp:sp>
    <dsp:sp modelId="{59B761F6-6C29-4EAA-942F-B7283B5FF755}">
      <dsp:nvSpPr>
        <dsp:cNvPr id="0" name=""/>
        <dsp:cNvSpPr/>
      </dsp:nvSpPr>
      <dsp:spPr>
        <a:xfrm>
          <a:off x="1672344" y="786689"/>
          <a:ext cx="179419" cy="179419"/>
        </a:xfrm>
        <a:prstGeom prst="ellipse">
          <a:avLst/>
        </a:prstGeom>
        <a:solidFill>
          <a:srgbClr val="92D05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5B6089-85AB-492F-A2FF-AF702E42B40F}">
      <dsp:nvSpPr>
        <dsp:cNvPr id="0" name=""/>
        <dsp:cNvSpPr/>
      </dsp:nvSpPr>
      <dsp:spPr>
        <a:xfrm>
          <a:off x="0" y="572464"/>
          <a:ext cx="2952660" cy="717679"/>
        </a:xfrm>
        <a:prstGeom prst="notchedRightArrow">
          <a:avLst/>
        </a:prstGeom>
        <a:solidFill>
          <a:schemeClr val="tx1">
            <a:lumMod val="65000"/>
            <a:lumOff val="35000"/>
          </a:schemeClr>
        </a:solidFill>
        <a:ln>
          <a:noFill/>
        </a:ln>
        <a:effectLst>
          <a:outerShdw blurRad="50800" dist="38100" dir="13500000" algn="br" rotWithShape="0">
            <a:prstClr val="black">
              <a:alpha val="40000"/>
            </a:prst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7D1D59-ED86-45E9-AE68-B4BE4F38AFE6}">
      <dsp:nvSpPr>
        <dsp:cNvPr id="0" name=""/>
        <dsp:cNvSpPr/>
      </dsp:nvSpPr>
      <dsp:spPr>
        <a:xfrm>
          <a:off x="609" y="0"/>
          <a:ext cx="242318" cy="717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b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tr-TR" sz="1200" b="1" kern="1200" dirty="0">
            <a:latin typeface="Calibri" pitchFamily="34" charset="0"/>
          </a:endParaRPr>
        </a:p>
      </dsp:txBody>
      <dsp:txXfrm>
        <a:off x="609" y="0"/>
        <a:ext cx="242318" cy="717679"/>
      </dsp:txXfrm>
    </dsp:sp>
    <dsp:sp modelId="{B212DBF6-0BFF-4EE6-9FAC-96FEB54C4E61}">
      <dsp:nvSpPr>
        <dsp:cNvPr id="0" name=""/>
        <dsp:cNvSpPr/>
      </dsp:nvSpPr>
      <dsp:spPr>
        <a:xfrm>
          <a:off x="252960" y="807389"/>
          <a:ext cx="179419" cy="179419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65B3555-ACD1-4CBD-A5E0-AD574077F989}">
      <dsp:nvSpPr>
        <dsp:cNvPr id="0" name=""/>
        <dsp:cNvSpPr/>
      </dsp:nvSpPr>
      <dsp:spPr>
        <a:xfrm>
          <a:off x="0" y="1076519"/>
          <a:ext cx="792502" cy="717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t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000" b="1" kern="1200" dirty="0" smtClean="0">
              <a:latin typeface="Calibri" pitchFamily="34" charset="0"/>
            </a:rPr>
            <a:t>Dağıtık Üretim Tesisi Bilgisi</a:t>
          </a:r>
        </a:p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tr-TR" sz="1000" b="1" kern="1200" dirty="0">
            <a:latin typeface="Calibri" pitchFamily="34" charset="0"/>
          </a:endParaRPr>
        </a:p>
      </dsp:txBody>
      <dsp:txXfrm>
        <a:off x="0" y="1076519"/>
        <a:ext cx="792502" cy="717679"/>
      </dsp:txXfrm>
    </dsp:sp>
    <dsp:sp modelId="{FB21BB2A-E663-4C06-B046-B8BFF7A33120}">
      <dsp:nvSpPr>
        <dsp:cNvPr id="0" name=""/>
        <dsp:cNvSpPr/>
      </dsp:nvSpPr>
      <dsp:spPr>
        <a:xfrm>
          <a:off x="973042" y="807389"/>
          <a:ext cx="179419" cy="179419"/>
        </a:xfrm>
        <a:prstGeom prst="ellipse">
          <a:avLst/>
        </a:prstGeom>
        <a:solidFill>
          <a:schemeClr val="accent5">
            <a:hueOff val="3579639"/>
            <a:satOff val="-481"/>
            <a:lumOff val="4771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B9331F6-E570-4D83-B463-A2810996AD3D}">
      <dsp:nvSpPr>
        <dsp:cNvPr id="0" name=""/>
        <dsp:cNvSpPr/>
      </dsp:nvSpPr>
      <dsp:spPr>
        <a:xfrm>
          <a:off x="1368485" y="786088"/>
          <a:ext cx="792502" cy="717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b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1000" b="1" kern="1200" dirty="0" smtClean="0">
              <a:latin typeface="Calibri" pitchFamily="34" charset="0"/>
            </a:rPr>
            <a:t>Arıza Bilgisi</a:t>
          </a:r>
          <a:endParaRPr lang="tr-TR" sz="1000" b="1" kern="1200" dirty="0">
            <a:latin typeface="Calibri" pitchFamily="34" charset="0"/>
          </a:endParaRPr>
        </a:p>
      </dsp:txBody>
      <dsp:txXfrm>
        <a:off x="1368485" y="786088"/>
        <a:ext cx="792502" cy="717679"/>
      </dsp:txXfrm>
    </dsp:sp>
    <dsp:sp modelId="{E51BC574-40B1-4CDE-9818-A4BF24702958}">
      <dsp:nvSpPr>
        <dsp:cNvPr id="0" name=""/>
        <dsp:cNvSpPr/>
      </dsp:nvSpPr>
      <dsp:spPr>
        <a:xfrm>
          <a:off x="1693121" y="807389"/>
          <a:ext cx="179419" cy="179419"/>
        </a:xfrm>
        <a:prstGeom prst="ellipse">
          <a:avLst/>
        </a:prstGeom>
        <a:solidFill>
          <a:schemeClr val="accent5">
            <a:hueOff val="7159277"/>
            <a:satOff val="-963"/>
            <a:lumOff val="9542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4862537-89F7-40A4-8CC9-466AA93A271A}">
      <dsp:nvSpPr>
        <dsp:cNvPr id="0" name=""/>
        <dsp:cNvSpPr/>
      </dsp:nvSpPr>
      <dsp:spPr>
        <a:xfrm>
          <a:off x="2088564" y="1076519"/>
          <a:ext cx="792502" cy="717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64008" rIns="64008" bIns="64008" numCol="1" spcCol="1270" anchor="t" anchorCtr="0">
          <a:noAutofit/>
        </a:bodyPr>
        <a:lstStyle/>
        <a:p>
          <a:pPr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tr-TR" sz="900" b="1" kern="1200" dirty="0" smtClean="0">
            <a:latin typeface="Calibri" pitchFamily="34" charset="0"/>
          </a:endParaRPr>
        </a:p>
        <a:p>
          <a:pPr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r-TR" sz="900" b="1" kern="1200" dirty="0" smtClean="0">
              <a:latin typeface="Calibri" pitchFamily="34" charset="0"/>
            </a:rPr>
            <a:t>Röle Haberleşmesi</a:t>
          </a:r>
          <a:endParaRPr lang="tr-TR" sz="900" b="1" kern="1200" dirty="0">
            <a:latin typeface="Calibri" pitchFamily="34" charset="0"/>
          </a:endParaRPr>
        </a:p>
      </dsp:txBody>
      <dsp:txXfrm>
        <a:off x="2088564" y="1076519"/>
        <a:ext cx="792502" cy="717679"/>
      </dsp:txXfrm>
    </dsp:sp>
    <dsp:sp modelId="{98473468-77BB-4680-89A1-193A00BD48CD}">
      <dsp:nvSpPr>
        <dsp:cNvPr id="0" name=""/>
        <dsp:cNvSpPr/>
      </dsp:nvSpPr>
      <dsp:spPr>
        <a:xfrm>
          <a:off x="2448604" y="807389"/>
          <a:ext cx="179419" cy="179419"/>
        </a:xfrm>
        <a:prstGeom prst="ellipse">
          <a:avLst/>
        </a:prstGeom>
        <a:solidFill>
          <a:schemeClr val="accent5">
            <a:hueOff val="10738916"/>
            <a:satOff val="-1444"/>
            <a:lumOff val="14313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tr-TR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58B13470-2A49-4214-AC49-00A7F92295D5}" type="datetimeFigureOut">
              <a:rPr lang="tr-TR"/>
              <a:pPr/>
              <a:t>3.05.2018</a:t>
            </a:fld>
            <a:endParaRPr lang="tr-TR"/>
          </a:p>
        </p:txBody>
      </p:sp>
      <p:sp>
        <p:nvSpPr>
          <p:cNvPr id="165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tr-TR"/>
          </a:p>
        </p:txBody>
      </p:sp>
      <p:sp>
        <p:nvSpPr>
          <p:cNvPr id="165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A3B05DE3-03C5-48C7-9BFD-BB4E21DAC0E7}" type="slidenum">
              <a:rPr lang="tr-TR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7399117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tr-TR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FFFD4A5F-E05F-4659-AD32-DA50B4EB9EFA}" type="datetimeFigureOut">
              <a:rPr lang="tr-TR"/>
              <a:pPr/>
              <a:t>3.05.2018</a:t>
            </a:fld>
            <a:endParaRPr lang="tr-TR"/>
          </a:p>
        </p:txBody>
      </p:sp>
      <p:sp>
        <p:nvSpPr>
          <p:cNvPr id="593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93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tr-TR"/>
          </a:p>
        </p:txBody>
      </p:sp>
      <p:sp>
        <p:nvSpPr>
          <p:cNvPr id="593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36D0D767-B385-48E6-A3A3-469A450B063F}" type="slidenum">
              <a:rPr lang="tr-TR"/>
              <a:pPr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9491746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Slayt Görüntüsü Yer Tutucusu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Not Yer Tutucusu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r-TR" dirty="0"/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6A4136-E87A-4FF6-AE20-0FE2AC634B00}" type="slidenum">
              <a:rPr lang="tr-TR" smtClean="0"/>
              <a:pPr/>
              <a:t>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610592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D0D767-B385-48E6-A3A3-469A450B063F}" type="slidenum">
              <a:rPr lang="tr-TR" smtClean="0"/>
              <a:pPr/>
              <a:t>3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192700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22 Dikdörtgen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23 Dikdörtgen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24 Dikdörtgen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25 Dikdörtgen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26 Dikdörtgen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29 Yuvarlatılmış Dikdörtgen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30 Yuvarlatılmış Dikdörtgen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6 Dikdörtgen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Dikdörtgen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Dikdörtgen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18 Dikdörtgen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Başlık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9" name="8 Alt Başlık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tr-TR" smtClean="0"/>
              <a:t>Asıl alt başlık stilini düzenlemek için tıklatın</a:t>
            </a:r>
            <a:endParaRPr kumimoji="0" lang="en-US"/>
          </a:p>
        </p:txBody>
      </p:sp>
      <p:sp>
        <p:nvSpPr>
          <p:cNvPr id="28" name="27 Veri Yer Tutucusu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3456AC76-38AC-441C-B05A-84F4654CF438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17" name="16 Altbilgi Yer Tutucusu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tr-TR"/>
          </a:p>
        </p:txBody>
      </p:sp>
      <p:sp>
        <p:nvSpPr>
          <p:cNvPr id="29" name="28 Slayt Numarası Yer Tutucusu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3C2C3AB-16A5-49A1-8437-79665914A1A1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tr-TR" smtClean="0"/>
              <a:t>Asıl metin stillerini düzenlemek için tıklatın</a:t>
            </a:r>
          </a:p>
          <a:p>
            <a:pPr lvl="1" eaLnBrk="1" latinLnBrk="0" hangingPunct="1"/>
            <a:r>
              <a:rPr lang="tr-TR" smtClean="0"/>
              <a:t>İkinci düzey</a:t>
            </a:r>
          </a:p>
          <a:p>
            <a:pPr lvl="2" eaLnBrk="1" latinLnBrk="0" hangingPunct="1"/>
            <a:r>
              <a:rPr lang="tr-TR" smtClean="0"/>
              <a:t>Üçüncü düzey</a:t>
            </a:r>
          </a:p>
          <a:p>
            <a:pPr lvl="3" eaLnBrk="1" latinLnBrk="0" hangingPunct="1"/>
            <a:r>
              <a:rPr lang="tr-TR" smtClean="0"/>
              <a:t>Dördüncü düzey</a:t>
            </a:r>
          </a:p>
          <a:p>
            <a:pPr lvl="4" eaLnBrk="1" latinLnBrk="0" hangingPunct="1"/>
            <a:r>
              <a:rPr lang="tr-TR" smtClean="0"/>
              <a:t>Beşinci düzey</a:t>
            </a:r>
            <a:endParaRPr kumimoji="0" lang="en-US"/>
          </a:p>
        </p:txBody>
      </p:sp>
      <p:sp>
        <p:nvSpPr>
          <p:cNvPr id="4" name="3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C7A40-E2D2-4650-9F07-91109C60BE05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636FC0-5A61-4196-8BF5-DE865AB212BB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Dikey Başlık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tr-TR" smtClean="0"/>
              <a:t>Asıl metin stillerini düzenlemek için tıklatın</a:t>
            </a:r>
          </a:p>
          <a:p>
            <a:pPr lvl="1" eaLnBrk="1" latinLnBrk="0" hangingPunct="1"/>
            <a:r>
              <a:rPr lang="tr-TR" smtClean="0"/>
              <a:t>İkinci düzey</a:t>
            </a:r>
          </a:p>
          <a:p>
            <a:pPr lvl="2" eaLnBrk="1" latinLnBrk="0" hangingPunct="1"/>
            <a:r>
              <a:rPr lang="tr-TR" smtClean="0"/>
              <a:t>Üçüncü düzey</a:t>
            </a:r>
          </a:p>
          <a:p>
            <a:pPr lvl="3" eaLnBrk="1" latinLnBrk="0" hangingPunct="1"/>
            <a:r>
              <a:rPr lang="tr-TR" smtClean="0"/>
              <a:t>Dördüncü düzey</a:t>
            </a:r>
          </a:p>
          <a:p>
            <a:pPr lvl="4" eaLnBrk="1" latinLnBrk="0" hangingPunct="1"/>
            <a:r>
              <a:rPr lang="tr-TR" smtClean="0"/>
              <a:t>Beşinci düzey</a:t>
            </a:r>
            <a:endParaRPr kumimoji="0" lang="en-US"/>
          </a:p>
        </p:txBody>
      </p:sp>
      <p:sp>
        <p:nvSpPr>
          <p:cNvPr id="4" name="3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39CB96-2A11-460B-B293-7E743F62DD1A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82D879-0278-4A39-8511-E3BD514F9511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tr-TR" smtClean="0"/>
              <a:t>Asıl metin stillerini düzenlemek için tıklatın</a:t>
            </a:r>
          </a:p>
          <a:p>
            <a:pPr lvl="1" eaLnBrk="1" latinLnBrk="0" hangingPunct="1"/>
            <a:r>
              <a:rPr lang="tr-TR" smtClean="0"/>
              <a:t>İkinci düzey</a:t>
            </a:r>
          </a:p>
          <a:p>
            <a:pPr lvl="2" eaLnBrk="1" latinLnBrk="0" hangingPunct="1"/>
            <a:r>
              <a:rPr lang="tr-TR" smtClean="0"/>
              <a:t>Üçüncü düzey</a:t>
            </a:r>
          </a:p>
          <a:p>
            <a:pPr lvl="3" eaLnBrk="1" latinLnBrk="0" hangingPunct="1"/>
            <a:r>
              <a:rPr lang="tr-TR" smtClean="0"/>
              <a:t>Dördüncü düzey</a:t>
            </a:r>
          </a:p>
          <a:p>
            <a:pPr lvl="4" eaLnBrk="1" latinLnBrk="0" hangingPunct="1"/>
            <a:r>
              <a:rPr lang="tr-TR" smtClean="0"/>
              <a:t>Beşinci düzey</a:t>
            </a:r>
            <a:endParaRPr kumimoji="0" lang="en-US"/>
          </a:p>
        </p:txBody>
      </p:sp>
      <p:sp>
        <p:nvSpPr>
          <p:cNvPr id="4" name="3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679C1-3284-4484-A646-47EDE2F0228F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C7D4F1-3417-4AA1-B246-603EF7FB7F30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tr-TR" smtClean="0"/>
              <a:t>Asıl metin stillerini düzenlemek için tıklatın</a:t>
            </a:r>
          </a:p>
        </p:txBody>
      </p:sp>
      <p:sp>
        <p:nvSpPr>
          <p:cNvPr id="4" name="3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1B5D6F-A47D-415F-B8B5-EAB619659FF6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5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92E776-D37A-4C4E-850B-FFEB777BA504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3" name="2 İçerik Yer Tutucusu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tr-TR" smtClean="0"/>
              <a:t>Asıl metin stillerini düzenlemek için tıklatın</a:t>
            </a:r>
          </a:p>
          <a:p>
            <a:pPr lvl="1" eaLnBrk="1" latinLnBrk="0" hangingPunct="1"/>
            <a:r>
              <a:rPr lang="tr-TR" smtClean="0"/>
              <a:t>İkinci düzey</a:t>
            </a:r>
          </a:p>
          <a:p>
            <a:pPr lvl="2" eaLnBrk="1" latinLnBrk="0" hangingPunct="1"/>
            <a:r>
              <a:rPr lang="tr-TR" smtClean="0"/>
              <a:t>Üçüncü düzey</a:t>
            </a:r>
          </a:p>
          <a:p>
            <a:pPr lvl="3" eaLnBrk="1" latinLnBrk="0" hangingPunct="1"/>
            <a:r>
              <a:rPr lang="tr-TR" smtClean="0"/>
              <a:t>Dördüncü düzey</a:t>
            </a:r>
          </a:p>
          <a:p>
            <a:pPr lvl="4" eaLnBrk="1" latinLnBrk="0" hangingPunct="1"/>
            <a:r>
              <a:rPr lang="tr-TR" smtClean="0"/>
              <a:t>Beşinci düzey</a:t>
            </a:r>
            <a:endParaRPr kumimoji="0" lang="en-US"/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tr-TR" smtClean="0"/>
              <a:t>Asıl metin stillerini düzenlemek için tıklatın</a:t>
            </a:r>
          </a:p>
          <a:p>
            <a:pPr lvl="1" eaLnBrk="1" latinLnBrk="0" hangingPunct="1"/>
            <a:r>
              <a:rPr lang="tr-TR" smtClean="0"/>
              <a:t>İkinci düzey</a:t>
            </a:r>
          </a:p>
          <a:p>
            <a:pPr lvl="2" eaLnBrk="1" latinLnBrk="0" hangingPunct="1"/>
            <a:r>
              <a:rPr lang="tr-TR" smtClean="0"/>
              <a:t>Üçüncü düzey</a:t>
            </a:r>
          </a:p>
          <a:p>
            <a:pPr lvl="3" eaLnBrk="1" latinLnBrk="0" hangingPunct="1"/>
            <a:r>
              <a:rPr lang="tr-TR" smtClean="0"/>
              <a:t>Dördüncü düzey</a:t>
            </a:r>
          </a:p>
          <a:p>
            <a:pPr lvl="4" eaLnBrk="1" latinLnBrk="0" hangingPunct="1"/>
            <a:r>
              <a:rPr lang="tr-TR" smtClean="0"/>
              <a:t>Beşinci düzey</a:t>
            </a:r>
            <a:endParaRPr kumimoji="0" lang="en-US"/>
          </a:p>
        </p:txBody>
      </p:sp>
      <p:sp>
        <p:nvSpPr>
          <p:cNvPr id="5" name="4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7B534-4451-418E-8F17-75155902AC07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6" name="5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6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CF8CAC-73F6-4C60-AC48-51D1AFEA48BD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tr-TR" smtClean="0"/>
              <a:t>Asıl metin stillerini düzenlemek için tıklatın</a:t>
            </a:r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tr-TR" smtClean="0"/>
              <a:t>Asıl metin stillerini düzenlemek için tıklatın</a:t>
            </a:r>
          </a:p>
        </p:txBody>
      </p:sp>
      <p:sp>
        <p:nvSpPr>
          <p:cNvPr id="5" name="4 İçerik Yer Tutucusu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tr-TR" smtClean="0"/>
              <a:t>Asıl metin stillerini düzenlemek için tıklatın</a:t>
            </a:r>
          </a:p>
          <a:p>
            <a:pPr lvl="1" eaLnBrk="1" latinLnBrk="0" hangingPunct="1"/>
            <a:r>
              <a:rPr lang="tr-TR" smtClean="0"/>
              <a:t>İkinci düzey</a:t>
            </a:r>
          </a:p>
          <a:p>
            <a:pPr lvl="2" eaLnBrk="1" latinLnBrk="0" hangingPunct="1"/>
            <a:r>
              <a:rPr lang="tr-TR" smtClean="0"/>
              <a:t>Üçüncü düzey</a:t>
            </a:r>
          </a:p>
          <a:p>
            <a:pPr lvl="3" eaLnBrk="1" latinLnBrk="0" hangingPunct="1"/>
            <a:r>
              <a:rPr lang="tr-TR" smtClean="0"/>
              <a:t>Dördüncü düzey</a:t>
            </a:r>
          </a:p>
          <a:p>
            <a:pPr lvl="4" eaLnBrk="1" latinLnBrk="0" hangingPunct="1"/>
            <a:r>
              <a:rPr lang="tr-TR" smtClean="0"/>
              <a:t>Beşinci düzey</a:t>
            </a:r>
            <a:endParaRPr kumimoji="0" lang="en-US"/>
          </a:p>
        </p:txBody>
      </p:sp>
      <p:sp>
        <p:nvSpPr>
          <p:cNvPr id="6" name="5 İçerik Yer Tutucusu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tr-TR" smtClean="0"/>
              <a:t>Asıl metin stillerini düzenlemek için tıklatın</a:t>
            </a:r>
          </a:p>
          <a:p>
            <a:pPr lvl="1" eaLnBrk="1" latinLnBrk="0" hangingPunct="1"/>
            <a:r>
              <a:rPr lang="tr-TR" smtClean="0"/>
              <a:t>İkinci düzey</a:t>
            </a:r>
          </a:p>
          <a:p>
            <a:pPr lvl="2" eaLnBrk="1" latinLnBrk="0" hangingPunct="1"/>
            <a:r>
              <a:rPr lang="tr-TR" smtClean="0"/>
              <a:t>Üçüncü düzey</a:t>
            </a:r>
          </a:p>
          <a:p>
            <a:pPr lvl="3" eaLnBrk="1" latinLnBrk="0" hangingPunct="1"/>
            <a:r>
              <a:rPr lang="tr-TR" smtClean="0"/>
              <a:t>Dördüncü düzey</a:t>
            </a:r>
          </a:p>
          <a:p>
            <a:pPr lvl="4" eaLnBrk="1" latinLnBrk="0" hangingPunct="1"/>
            <a:r>
              <a:rPr lang="tr-TR" smtClean="0"/>
              <a:t>Beşinci düzey</a:t>
            </a:r>
            <a:endParaRPr kumimoji="0" lang="en-US"/>
          </a:p>
        </p:txBody>
      </p:sp>
      <p:sp>
        <p:nvSpPr>
          <p:cNvPr id="26" name="25 Veri Yer Tutucusu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02EE415A-AA0D-4AEF-9135-67C9E8A9AE5E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27" name="26 Slayt Numarası Yer Tutucusu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>
              <a:defRPr/>
            </a:pPr>
            <a:fld id="{04303602-0AC5-4274-A7CF-578FD028DBB3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  <p:sp>
        <p:nvSpPr>
          <p:cNvPr id="28" name="27 Altbilgi Yer Tutucusu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tr-T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3" name="2 Veri Yer Tutucusu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428A36F4-EBE2-45FA-B390-D0C431CB5E23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4" name="3 Altbilgi Yer Tutucusu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tr-TR"/>
          </a:p>
        </p:txBody>
      </p:sp>
      <p:sp>
        <p:nvSpPr>
          <p:cNvPr id="5" name="4 Slayt Numarası Yer Tutucusu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pPr>
              <a:defRPr/>
            </a:pPr>
            <a:fld id="{E849C521-EAEF-4055-9CBE-F98BAEF82C69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AFFAF-E039-41F5-973D-DD50869C0BA0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3" name="2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3" name="2 Metin Yer Tutucusu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tr-TR" smtClean="0"/>
              <a:t>Asıl metin stillerini düzenlemek için tıklatın</a:t>
            </a:r>
          </a:p>
        </p:txBody>
      </p:sp>
      <p:sp>
        <p:nvSpPr>
          <p:cNvPr id="4" name="3 İçerik Yer Tutucusu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tr-TR" smtClean="0"/>
              <a:t>Asıl metin stillerini düzenlemek için tıklatın</a:t>
            </a:r>
          </a:p>
          <a:p>
            <a:pPr lvl="1" eaLnBrk="1" latinLnBrk="0" hangingPunct="1"/>
            <a:r>
              <a:rPr lang="tr-TR" smtClean="0"/>
              <a:t>İkinci düzey</a:t>
            </a:r>
          </a:p>
          <a:p>
            <a:pPr lvl="2" eaLnBrk="1" latinLnBrk="0" hangingPunct="1"/>
            <a:r>
              <a:rPr lang="tr-TR" smtClean="0"/>
              <a:t>Üçüncü düzey</a:t>
            </a:r>
          </a:p>
          <a:p>
            <a:pPr lvl="3" eaLnBrk="1" latinLnBrk="0" hangingPunct="1"/>
            <a:r>
              <a:rPr lang="tr-TR" smtClean="0"/>
              <a:t>Dördüncü düzey</a:t>
            </a:r>
          </a:p>
          <a:p>
            <a:pPr lvl="4" eaLnBrk="1" latinLnBrk="0" hangingPunct="1"/>
            <a:r>
              <a:rPr lang="tr-TR" smtClean="0"/>
              <a:t>Beşinci düzey</a:t>
            </a:r>
            <a:endParaRPr kumimoji="0" lang="en-US"/>
          </a:p>
        </p:txBody>
      </p:sp>
      <p:sp>
        <p:nvSpPr>
          <p:cNvPr id="5" name="4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0D5205-0BCF-4366-942B-AAAB89A218D8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6" name="5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6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7835B7-53E5-4872-9FD1-5094BE4BB2A4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3" name="2 Resim Yer Tutucusu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tr-TR" smtClean="0"/>
              <a:t>Resim eklemek için simgeyi tıklatın</a:t>
            </a:r>
            <a:endParaRPr kumimoji="0" lang="en-US" dirty="0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tr-TR" smtClean="0"/>
              <a:t>Asıl metin stillerini düzenlemek için tıklatın</a:t>
            </a:r>
          </a:p>
        </p:txBody>
      </p:sp>
      <p:sp>
        <p:nvSpPr>
          <p:cNvPr id="5" name="4 Veri Yer Tutucusu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18DE5C-515C-45E1-893F-803C0216DC64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6" name="5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6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B9E0BA-7AFA-4F25-9610-1279F14153AA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27 Dikdörtgen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28 Dikdörtgen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29 Dikdörtgen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30 Dikdörtgen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31 Dikdörtgen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32 Yuvarlatılmış Dikdörtgen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33 Yuvarlatılmış Dikdörtgen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34 Dikdörtgen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35 Dikdörtgen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36 Dikdörtgen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37 Dikdörtgen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38 Dikdörtgen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39 Dikdörtgen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Başlık Yer Tutucusu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tr-TR" smtClean="0"/>
              <a:t>Asıl başlık stili için tıklatın</a:t>
            </a:r>
            <a:endParaRPr kumimoji="0" lang="en-US"/>
          </a:p>
        </p:txBody>
      </p:sp>
      <p:sp>
        <p:nvSpPr>
          <p:cNvPr id="13" name="12 Metin Yer Tutucusu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tr-TR" smtClean="0"/>
              <a:t>Asıl metin stillerini düzenlemek için tıklatın</a:t>
            </a:r>
          </a:p>
          <a:p>
            <a:pPr lvl="1" eaLnBrk="1" latinLnBrk="0" hangingPunct="1"/>
            <a:r>
              <a:rPr kumimoji="0" lang="tr-TR" smtClean="0"/>
              <a:t>İkinci düzey</a:t>
            </a:r>
          </a:p>
          <a:p>
            <a:pPr lvl="2" eaLnBrk="1" latinLnBrk="0" hangingPunct="1"/>
            <a:r>
              <a:rPr kumimoji="0" lang="tr-TR" smtClean="0"/>
              <a:t>Üçüncü düzey</a:t>
            </a:r>
          </a:p>
          <a:p>
            <a:pPr lvl="3" eaLnBrk="1" latinLnBrk="0" hangingPunct="1"/>
            <a:r>
              <a:rPr kumimoji="0" lang="tr-TR" smtClean="0"/>
              <a:t>Dördüncü düzey</a:t>
            </a:r>
          </a:p>
          <a:p>
            <a:pPr lvl="4" eaLnBrk="1" latinLnBrk="0" hangingPunct="1"/>
            <a:r>
              <a:rPr kumimoji="0" lang="tr-TR" smtClean="0"/>
              <a:t>Beşinci düzey</a:t>
            </a:r>
            <a:endParaRPr kumimoji="0" lang="en-US"/>
          </a:p>
        </p:txBody>
      </p:sp>
      <p:sp>
        <p:nvSpPr>
          <p:cNvPr id="14" name="13 Veri Yer Tutucusu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005AF636-DFDF-4FDA-9D63-F1785F7C5DAD}" type="datetime1">
              <a:rPr lang="tr-TR" smtClean="0"/>
              <a:pPr/>
              <a:t>3.05.2018</a:t>
            </a:fld>
            <a:endParaRPr lang="tr-TR"/>
          </a:p>
        </p:txBody>
      </p:sp>
      <p:sp>
        <p:nvSpPr>
          <p:cNvPr id="3" name="2 Altbilgi Yer Tutucusu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tr-TR"/>
          </a:p>
        </p:txBody>
      </p:sp>
      <p:sp>
        <p:nvSpPr>
          <p:cNvPr id="23" name="22 Slayt Numarası Yer Tutucusu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98B3D83-3902-425E-8CA2-7B0859898225}" type="slidenum">
              <a:rPr lang="tr-TR" smtClean="0"/>
              <a:pPr>
                <a:defRPr/>
              </a:pPr>
              <a:t>‹#›</a:t>
            </a:fld>
            <a:endParaRPr lang="tr-T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4" r:id="rId1"/>
    <p:sldLayoutId id="2147484165" r:id="rId2"/>
    <p:sldLayoutId id="2147484166" r:id="rId3"/>
    <p:sldLayoutId id="2147484167" r:id="rId4"/>
    <p:sldLayoutId id="2147484168" r:id="rId5"/>
    <p:sldLayoutId id="2147484169" r:id="rId6"/>
    <p:sldLayoutId id="2147484170" r:id="rId7"/>
    <p:sldLayoutId id="2147484171" r:id="rId8"/>
    <p:sldLayoutId id="2147484172" r:id="rId9"/>
    <p:sldLayoutId id="2147484173" r:id="rId10"/>
    <p:sldLayoutId id="2147484174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10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png"/><Relationship Id="rId4" Type="http://schemas.openxmlformats.org/officeDocument/2006/relationships/image" Target="../media/image3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36.jpe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13" Type="http://schemas.openxmlformats.org/officeDocument/2006/relationships/diagramLayout" Target="../diagrams/layout6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12" Type="http://schemas.openxmlformats.org/officeDocument/2006/relationships/diagramData" Target="../diagrams/data6.xml"/><Relationship Id="rId17" Type="http://schemas.openxmlformats.org/officeDocument/2006/relationships/image" Target="../media/image10.png"/><Relationship Id="rId2" Type="http://schemas.openxmlformats.org/officeDocument/2006/relationships/diagramData" Target="../diagrams/data4.xml"/><Relationship Id="rId16" Type="http://schemas.microsoft.com/office/2007/relationships/diagramDrawing" Target="../diagrams/drawing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5" Type="http://schemas.openxmlformats.org/officeDocument/2006/relationships/diagramColors" Target="../diagrams/colors6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Relationship Id="rId14" Type="http://schemas.openxmlformats.org/officeDocument/2006/relationships/diagramQuickStyle" Target="../diagrams/quickStyle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png"/><Relationship Id="rId4" Type="http://schemas.openxmlformats.org/officeDocument/2006/relationships/image" Target="../media/image4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image" Target="../media/image4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png"/><Relationship Id="rId4" Type="http://schemas.openxmlformats.org/officeDocument/2006/relationships/image" Target="../media/image4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45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png"/><Relationship Id="rId4" Type="http://schemas.openxmlformats.org/officeDocument/2006/relationships/image" Target="../media/image4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png"/><Relationship Id="rId4" Type="http://schemas.openxmlformats.org/officeDocument/2006/relationships/image" Target="../media/image4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png"/><Relationship Id="rId4" Type="http://schemas.openxmlformats.org/officeDocument/2006/relationships/image" Target="../media/image49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png"/><Relationship Id="rId4" Type="http://schemas.openxmlformats.org/officeDocument/2006/relationships/image" Target="../media/image50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png"/><Relationship Id="rId4" Type="http://schemas.openxmlformats.org/officeDocument/2006/relationships/image" Target="../media/image51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png"/><Relationship Id="rId4" Type="http://schemas.openxmlformats.org/officeDocument/2006/relationships/image" Target="../media/image52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0.png"/><Relationship Id="rId4" Type="http://schemas.openxmlformats.org/officeDocument/2006/relationships/image" Target="../media/image53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10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055581" y="5943754"/>
            <a:ext cx="4464050" cy="548680"/>
          </a:xfrm>
        </p:spPr>
        <p:txBody>
          <a:bodyPr>
            <a:normAutofit/>
          </a:bodyPr>
          <a:lstStyle/>
          <a:p>
            <a:pPr algn="ctr"/>
            <a:r>
              <a:rPr lang="tr-TR" b="1" u="sng" dirty="0" smtClean="0">
                <a:solidFill>
                  <a:schemeClr val="accent2">
                    <a:lumMod val="75000"/>
                  </a:schemeClr>
                </a:solidFill>
                <a:latin typeface="Calibri" pitchFamily="34" charset="0"/>
              </a:rPr>
              <a:t>Dr. Yavuz ATEŞ</a:t>
            </a:r>
            <a:endParaRPr lang="tr-TR" b="1" u="sng" dirty="0">
              <a:solidFill>
                <a:schemeClr val="accent2">
                  <a:lumMod val="75000"/>
                </a:schemeClr>
              </a:solidFill>
              <a:latin typeface="Calibri" pitchFamily="34" charset="0"/>
            </a:endParaRPr>
          </a:p>
        </p:txBody>
      </p:sp>
      <p:sp>
        <p:nvSpPr>
          <p:cNvPr id="13" name="AutoShape 2"/>
          <p:cNvSpPr>
            <a:spLocks noGrp="1" noChangeArrowheads="1"/>
          </p:cNvSpPr>
          <p:nvPr>
            <p:ph type="ctrTitle"/>
          </p:nvPr>
        </p:nvSpPr>
        <p:spPr>
          <a:xfrm>
            <a:off x="2339752" y="4576178"/>
            <a:ext cx="6876764" cy="1357322"/>
          </a:xfrm>
        </p:spPr>
        <p:txBody>
          <a:bodyPr>
            <a:no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/>
            <a:r>
              <a:rPr lang="tr-TR" sz="2800" b="1" dirty="0" smtClean="0">
                <a:solidFill>
                  <a:schemeClr val="tx1"/>
                </a:solidFill>
                <a:latin typeface="Calibri" pitchFamily="34" charset="0"/>
              </a:rPr>
              <a:t>KORUMA SİSTEMİ TEMEL KAVRAMLARI</a:t>
            </a:r>
            <a:r>
              <a:rPr lang="tr-TR" sz="2800" b="1" dirty="0">
                <a:solidFill>
                  <a:schemeClr val="tx1"/>
                </a:solidFill>
                <a:latin typeface="Calibri" pitchFamily="34" charset="0"/>
              </a:rPr>
              <a:t>, RÖLE KOORDİNASYONU </a:t>
            </a:r>
            <a:r>
              <a:rPr lang="tr-TR" sz="2800" b="1" dirty="0" smtClean="0">
                <a:solidFill>
                  <a:schemeClr val="tx1"/>
                </a:solidFill>
                <a:latin typeface="Calibri" pitchFamily="34" charset="0"/>
              </a:rPr>
              <a:t>VE YENİ </a:t>
            </a:r>
            <a:r>
              <a:rPr lang="tr-TR" sz="2800" b="1" dirty="0" smtClean="0">
                <a:solidFill>
                  <a:schemeClr val="tx1"/>
                </a:solidFill>
                <a:latin typeface="Calibri" pitchFamily="34" charset="0"/>
              </a:rPr>
              <a:t>NESİL ELEKTRİK ŞEBEKELERİ İÇİN ADAPTİF KORUMA </a:t>
            </a:r>
            <a:r>
              <a:rPr lang="tr-TR" sz="2800" b="1" dirty="0" smtClean="0">
                <a:solidFill>
                  <a:schemeClr val="tx1"/>
                </a:solidFill>
                <a:latin typeface="Calibri" pitchFamily="34" charset="0"/>
              </a:rPr>
              <a:t>YAKLAŞIMLARI</a:t>
            </a:r>
            <a:endParaRPr lang="tr-TR" sz="2800" b="1" dirty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1" name="10 Metin kutusu"/>
          <p:cNvSpPr txBox="1"/>
          <p:nvPr/>
        </p:nvSpPr>
        <p:spPr>
          <a:xfrm>
            <a:off x="3419872" y="6381328"/>
            <a:ext cx="5544616" cy="46166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tr-TR" b="1" dirty="0" smtClean="0">
              <a:solidFill>
                <a:schemeClr val="accent2">
                  <a:lumMod val="75000"/>
                </a:schemeClr>
              </a:solidFill>
              <a:latin typeface="Calibri" pitchFamily="34" charset="0"/>
            </a:endParaRPr>
          </a:p>
        </p:txBody>
      </p:sp>
      <p:pic>
        <p:nvPicPr>
          <p:cNvPr id="19457" name="Picture 1" descr="C:\Users\Yavuz\Desktop\sunum_photos\1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620688"/>
            <a:ext cx="2304256" cy="2304256"/>
          </a:xfrm>
          <a:prstGeom prst="rect">
            <a:avLst/>
          </a:prstGeom>
          <a:noFill/>
        </p:spPr>
      </p:pic>
      <p:pic>
        <p:nvPicPr>
          <p:cNvPr id="19460" name="Picture 4" descr="C:\Users\Yavuz\Desktop\sunum_photos\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1407" y="4459909"/>
            <a:ext cx="1500386" cy="1589859"/>
          </a:xfrm>
          <a:prstGeom prst="rect">
            <a:avLst/>
          </a:prstGeom>
          <a:noFill/>
        </p:spPr>
      </p:pic>
      <p:pic>
        <p:nvPicPr>
          <p:cNvPr id="100354" name="Picture 2" descr="http://www.datakom.com.tr/Content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268760"/>
            <a:ext cx="3588636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0</a:t>
            </a:fld>
            <a:endParaRPr lang="tr-TR"/>
          </a:p>
        </p:txBody>
      </p:sp>
      <p:sp>
        <p:nvSpPr>
          <p:cNvPr id="4" name="Altbilgi Yer Tutucusu 1"/>
          <p:cNvSpPr txBox="1">
            <a:spLocks/>
          </p:cNvSpPr>
          <p:nvPr/>
        </p:nvSpPr>
        <p:spPr>
          <a:xfrm>
            <a:off x="827584" y="612648"/>
            <a:ext cx="7056784" cy="5264624"/>
          </a:xfrm>
          <a:prstGeom prst="rect">
            <a:avLst/>
          </a:prstGeom>
        </p:spPr>
        <p:txBody>
          <a:bodyPr vert="horz"/>
          <a:lstStyle>
            <a:defPPr>
              <a:defRPr lang="tr-TR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800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l"/>
            <a:r>
              <a:rPr lang="tr-TR" sz="2800" b="1" dirty="0" err="1" smtClean="0"/>
              <a:t>Selektivite</a:t>
            </a:r>
            <a:r>
              <a:rPr lang="tr-TR" sz="2800" b="1" dirty="0" smtClean="0"/>
              <a:t> (Seçicilik)</a:t>
            </a:r>
          </a:p>
          <a:p>
            <a:pPr algn="l"/>
            <a:endParaRPr lang="tr-TR" sz="2800" dirty="0" smtClean="0"/>
          </a:p>
          <a:p>
            <a:pPr algn="l"/>
            <a:endParaRPr lang="tr-TR" sz="2800" dirty="0"/>
          </a:p>
          <a:p>
            <a:pPr marL="457200" indent="-457200" algn="just">
              <a:buFont typeface="Wingdings" panose="05000000000000000000" pitchFamily="2" charset="2"/>
              <a:buChar char="v"/>
            </a:pPr>
            <a:r>
              <a:rPr lang="tr-TR" sz="2400" dirty="0" smtClean="0"/>
              <a:t>Arıza meydana geldiğinde sadece arızalı elemanın ve ya şebeke bölümünün devreden çıkartılması, diğer kısımların gereksiz yere enerjisinin kesilmemesi, işletmeye devam edilmesinin sağlanması demektir.</a:t>
            </a:r>
          </a:p>
          <a:p>
            <a:pPr algn="just"/>
            <a:endParaRPr lang="tr-TR" sz="2400" dirty="0" smtClean="0"/>
          </a:p>
          <a:p>
            <a:pPr marL="457200" indent="-457200" algn="just">
              <a:buFont typeface="Wingdings" panose="05000000000000000000" pitchFamily="2" charset="2"/>
              <a:buChar char="v"/>
            </a:pPr>
            <a:r>
              <a:rPr lang="tr-TR" sz="2400" dirty="0" smtClean="0"/>
              <a:t>Seçiciliği sağlamak için sistemdeki röle çalışma değerlerinin ayarlanmasına </a:t>
            </a:r>
            <a:r>
              <a:rPr lang="tr-TR" sz="2400" b="1" dirty="0" smtClean="0"/>
              <a:t>«röle koordinasyonu» </a:t>
            </a:r>
            <a:r>
              <a:rPr lang="tr-TR" sz="2400" dirty="0" smtClean="0"/>
              <a:t>denir.</a:t>
            </a:r>
          </a:p>
        </p:txBody>
      </p:sp>
    </p:spTree>
    <p:extLst>
      <p:ext uri="{BB962C8B-B14F-4D97-AF65-F5344CB8AC3E}">
        <p14:creationId xmlns:p14="http://schemas.microsoft.com/office/powerpoint/2010/main" val="97934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1</a:t>
            </a:fld>
            <a:endParaRPr lang="tr-TR"/>
          </a:p>
        </p:txBody>
      </p:sp>
      <p:sp>
        <p:nvSpPr>
          <p:cNvPr id="5" name="4 Metin kutusu"/>
          <p:cNvSpPr txBox="1">
            <a:spLocks noChangeArrowheads="1"/>
          </p:cNvSpPr>
          <p:nvPr/>
        </p:nvSpPr>
        <p:spPr bwMode="auto">
          <a:xfrm>
            <a:off x="179512" y="-39871"/>
            <a:ext cx="60480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Seçicilik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7" name="6 Sağ Ok"/>
          <p:cNvSpPr/>
          <p:nvPr/>
        </p:nvSpPr>
        <p:spPr>
          <a:xfrm>
            <a:off x="611560" y="764704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8" name="7 Sağ Ok"/>
          <p:cNvSpPr/>
          <p:nvPr/>
        </p:nvSpPr>
        <p:spPr>
          <a:xfrm>
            <a:off x="611560" y="1700808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9" name="8 Sağ Ok"/>
          <p:cNvSpPr/>
          <p:nvPr/>
        </p:nvSpPr>
        <p:spPr>
          <a:xfrm>
            <a:off x="611560" y="2852936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0" name="9 Sağ Ok"/>
          <p:cNvSpPr/>
          <p:nvPr/>
        </p:nvSpPr>
        <p:spPr>
          <a:xfrm>
            <a:off x="611560" y="3952480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1" name="10 Dikdörtgen"/>
          <p:cNvSpPr/>
          <p:nvPr/>
        </p:nvSpPr>
        <p:spPr>
          <a:xfrm>
            <a:off x="2232248" y="796642"/>
            <a:ext cx="658822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1600" dirty="0" smtClean="0"/>
              <a:t>Her arıza durumu için arıza noktasına en yakın koruma elemanının en önce açacağı bir akım-zaman koordinasyonunun sağlanması gerekir.</a:t>
            </a:r>
            <a:endParaRPr lang="tr-TR" sz="1600" dirty="0"/>
          </a:p>
        </p:txBody>
      </p:sp>
      <p:sp>
        <p:nvSpPr>
          <p:cNvPr id="12" name="11 Dikdörtgen"/>
          <p:cNvSpPr/>
          <p:nvPr/>
        </p:nvSpPr>
        <p:spPr>
          <a:xfrm>
            <a:off x="2195736" y="1713322"/>
            <a:ext cx="614463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1600" dirty="0" smtClean="0"/>
              <a:t>Koruma parametreleri ortaya çıkması muhtemel maksimum arıza </a:t>
            </a:r>
          </a:p>
          <a:p>
            <a:r>
              <a:rPr lang="tr-TR" sz="1600" dirty="0" smtClean="0"/>
              <a:t>akımlarının elektriksel donanıma zarar vermesini engelleyecek </a:t>
            </a:r>
          </a:p>
          <a:p>
            <a:r>
              <a:rPr lang="tr-TR" sz="1600" dirty="0" smtClean="0"/>
              <a:t>şekilde hesaplanmalıdır </a:t>
            </a:r>
            <a:endParaRPr lang="tr-TR" sz="1600" dirty="0"/>
          </a:p>
        </p:txBody>
      </p:sp>
      <p:sp>
        <p:nvSpPr>
          <p:cNvPr id="13" name="12 Dikdörtgen"/>
          <p:cNvSpPr/>
          <p:nvPr/>
        </p:nvSpPr>
        <p:spPr>
          <a:xfrm>
            <a:off x="2195736" y="2884874"/>
            <a:ext cx="638989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1600" dirty="0" smtClean="0"/>
              <a:t>Her bir koruma elemanı arıza halinde parametrelendiği akım-zaman </a:t>
            </a:r>
          </a:p>
          <a:p>
            <a:r>
              <a:rPr lang="tr-TR" sz="1600" dirty="0" smtClean="0"/>
              <a:t>noktasında çalışmalı ve normal çalışma koşullarında hatalı açmalar </a:t>
            </a:r>
          </a:p>
          <a:p>
            <a:r>
              <a:rPr lang="tr-TR" sz="1600" dirty="0" smtClean="0"/>
              <a:t>üretmemelidir </a:t>
            </a:r>
            <a:endParaRPr lang="tr-TR" sz="1600" dirty="0"/>
          </a:p>
        </p:txBody>
      </p:sp>
      <p:sp>
        <p:nvSpPr>
          <p:cNvPr id="14" name="13 Dikdörtgen"/>
          <p:cNvSpPr/>
          <p:nvPr/>
        </p:nvSpPr>
        <p:spPr>
          <a:xfrm>
            <a:off x="2195736" y="4005064"/>
            <a:ext cx="668644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1600" dirty="0" smtClean="0"/>
              <a:t>Her koruma elemanı, koruduğu elektriksel cihazın nominal akım ve güç </a:t>
            </a:r>
          </a:p>
          <a:p>
            <a:r>
              <a:rPr lang="tr-TR" sz="1600" dirty="0" smtClean="0"/>
              <a:t>değerinde çalışmasına müsaade etmelidir</a:t>
            </a:r>
            <a:endParaRPr lang="tr-TR" sz="1600" dirty="0"/>
          </a:p>
        </p:txBody>
      </p:sp>
      <p:pic>
        <p:nvPicPr>
          <p:cNvPr id="16" name="Picture 1" descr="C:\Users\Yavuz\Desktop\sunum_photos\3.png"/>
          <p:cNvPicPr>
            <a:picLocks noChangeAspect="1" noChangeArrowheads="1"/>
          </p:cNvPicPr>
          <p:nvPr/>
        </p:nvPicPr>
        <p:blipFill>
          <a:blip r:embed="rId2" cstate="print"/>
          <a:srcRect l="2855" t="8641" b="22840"/>
          <a:stretch>
            <a:fillRect/>
          </a:stretch>
        </p:blipFill>
        <p:spPr bwMode="auto">
          <a:xfrm>
            <a:off x="2195736" y="4797152"/>
            <a:ext cx="4961864" cy="1800200"/>
          </a:xfrm>
          <a:prstGeom prst="rect">
            <a:avLst/>
          </a:prstGeom>
          <a:noFill/>
        </p:spPr>
      </p:pic>
      <p:pic>
        <p:nvPicPr>
          <p:cNvPr id="15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5142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/>
      <p:bldP spid="12" grpId="0"/>
      <p:bldP spid="13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>
          <a:xfrm>
            <a:off x="2483768" y="4797152"/>
            <a:ext cx="4608512" cy="457200"/>
          </a:xfrm>
        </p:spPr>
        <p:txBody>
          <a:bodyPr/>
          <a:lstStyle/>
          <a:p>
            <a:pPr algn="ctr"/>
            <a:r>
              <a:rPr lang="tr-TR" sz="2000" b="1" dirty="0" err="1" smtClean="0"/>
              <a:t>Radyal</a:t>
            </a:r>
            <a:r>
              <a:rPr lang="tr-TR" sz="2000" b="1" dirty="0" smtClean="0"/>
              <a:t> Sistem</a:t>
            </a:r>
            <a:endParaRPr lang="tr-TR" sz="2000" b="1" dirty="0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2</a:t>
            </a:fld>
            <a:endParaRPr lang="tr-TR"/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38" t="48950" r="10625" b="25850"/>
          <a:stretch/>
        </p:blipFill>
        <p:spPr>
          <a:xfrm>
            <a:off x="683568" y="2276872"/>
            <a:ext cx="7878875" cy="1872208"/>
          </a:xfrm>
          <a:prstGeom prst="rect">
            <a:avLst/>
          </a:prstGeom>
        </p:spPr>
      </p:pic>
      <p:sp>
        <p:nvSpPr>
          <p:cNvPr id="5" name="Altbilgi Yer Tutucusu 1"/>
          <p:cNvSpPr txBox="1">
            <a:spLocks/>
          </p:cNvSpPr>
          <p:nvPr/>
        </p:nvSpPr>
        <p:spPr>
          <a:xfrm>
            <a:off x="-468560" y="764704"/>
            <a:ext cx="4608512" cy="457200"/>
          </a:xfrm>
          <a:prstGeom prst="rect">
            <a:avLst/>
          </a:prstGeom>
        </p:spPr>
        <p:txBody>
          <a:bodyPr vert="horz"/>
          <a:lstStyle>
            <a:defPPr>
              <a:defRPr lang="tr-TR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800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tr-TR" sz="2000" b="1" dirty="0" smtClean="0"/>
              <a:t>Seçicilik</a:t>
            </a:r>
            <a:endParaRPr lang="tr-TR" sz="2000" b="1" dirty="0"/>
          </a:p>
        </p:txBody>
      </p:sp>
    </p:spTree>
    <p:extLst>
      <p:ext uri="{BB962C8B-B14F-4D97-AF65-F5344CB8AC3E}">
        <p14:creationId xmlns:p14="http://schemas.microsoft.com/office/powerpoint/2010/main" val="71859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>
          <a:xfrm>
            <a:off x="2555776" y="5949280"/>
            <a:ext cx="4608512" cy="457200"/>
          </a:xfrm>
        </p:spPr>
        <p:txBody>
          <a:bodyPr/>
          <a:lstStyle/>
          <a:p>
            <a:pPr algn="ctr"/>
            <a:r>
              <a:rPr lang="tr-TR" sz="2000" b="1" dirty="0" smtClean="0"/>
              <a:t>Ring Şebeke</a:t>
            </a:r>
            <a:endParaRPr lang="tr-TR" sz="2000" b="1" dirty="0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3</a:t>
            </a:fld>
            <a:endParaRPr lang="tr-TR"/>
          </a:p>
        </p:txBody>
      </p:sp>
      <p:sp>
        <p:nvSpPr>
          <p:cNvPr id="5" name="Altbilgi Yer Tutucusu 1"/>
          <p:cNvSpPr txBox="1">
            <a:spLocks/>
          </p:cNvSpPr>
          <p:nvPr/>
        </p:nvSpPr>
        <p:spPr>
          <a:xfrm>
            <a:off x="-468560" y="764704"/>
            <a:ext cx="4608512" cy="457200"/>
          </a:xfrm>
          <a:prstGeom prst="rect">
            <a:avLst/>
          </a:prstGeom>
        </p:spPr>
        <p:txBody>
          <a:bodyPr vert="horz"/>
          <a:lstStyle>
            <a:defPPr>
              <a:defRPr lang="tr-TR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800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tr-TR" sz="2000" b="1" dirty="0" smtClean="0"/>
              <a:t>Seçicilik</a:t>
            </a:r>
            <a:endParaRPr lang="tr-TR" sz="2000" b="1" dirty="0"/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17" t="38927" r="13952" b="10537"/>
          <a:stretch/>
        </p:blipFill>
        <p:spPr>
          <a:xfrm>
            <a:off x="539552" y="1340768"/>
            <a:ext cx="8202899" cy="4274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347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>
          <a:xfrm>
            <a:off x="2555776" y="6500192"/>
            <a:ext cx="4608512" cy="457200"/>
          </a:xfrm>
        </p:spPr>
        <p:txBody>
          <a:bodyPr/>
          <a:lstStyle/>
          <a:p>
            <a:pPr algn="ctr"/>
            <a:r>
              <a:rPr lang="tr-TR" sz="2000" b="1" dirty="0" smtClean="0"/>
              <a:t>Ring Şebeke</a:t>
            </a:r>
            <a:endParaRPr lang="tr-TR" sz="2000" b="1" dirty="0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4</a:t>
            </a:fld>
            <a:endParaRPr lang="tr-TR"/>
          </a:p>
        </p:txBody>
      </p:sp>
      <p:sp>
        <p:nvSpPr>
          <p:cNvPr id="5" name="Altbilgi Yer Tutucusu 1"/>
          <p:cNvSpPr txBox="1">
            <a:spLocks/>
          </p:cNvSpPr>
          <p:nvPr/>
        </p:nvSpPr>
        <p:spPr>
          <a:xfrm>
            <a:off x="-1404664" y="404664"/>
            <a:ext cx="4608512" cy="457200"/>
          </a:xfrm>
          <a:prstGeom prst="rect">
            <a:avLst/>
          </a:prstGeom>
        </p:spPr>
        <p:txBody>
          <a:bodyPr vert="horz"/>
          <a:lstStyle>
            <a:defPPr>
              <a:defRPr lang="tr-TR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800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tr-TR" sz="2000" b="1" dirty="0" smtClean="0"/>
              <a:t>Seçicilik</a:t>
            </a:r>
            <a:endParaRPr lang="tr-TR" sz="2000" b="1" dirty="0"/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38" t="51050" r="5113" b="30050"/>
          <a:stretch/>
        </p:blipFill>
        <p:spPr>
          <a:xfrm>
            <a:off x="179512" y="908720"/>
            <a:ext cx="8568952" cy="1296144"/>
          </a:xfrm>
          <a:prstGeom prst="rect">
            <a:avLst/>
          </a:prstGeom>
        </p:spPr>
      </p:pic>
      <p:pic>
        <p:nvPicPr>
          <p:cNvPr id="7" name="Resim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2" t="47900" r="4326" b="21650"/>
          <a:stretch/>
        </p:blipFill>
        <p:spPr>
          <a:xfrm>
            <a:off x="179512" y="2348880"/>
            <a:ext cx="8568952" cy="2088232"/>
          </a:xfrm>
          <a:prstGeom prst="rect">
            <a:avLst/>
          </a:prstGeom>
        </p:spPr>
      </p:pic>
      <p:pic>
        <p:nvPicPr>
          <p:cNvPr id="8" name="Resim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0" t="52100" r="5113" b="19550"/>
          <a:stretch/>
        </p:blipFill>
        <p:spPr>
          <a:xfrm>
            <a:off x="179512" y="4581128"/>
            <a:ext cx="8568952" cy="194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72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5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23" name="22 Dikdörtgen"/>
          <p:cNvSpPr/>
          <p:nvPr/>
        </p:nvSpPr>
        <p:spPr>
          <a:xfrm>
            <a:off x="5655160" y="2420888"/>
            <a:ext cx="20687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000" i="1" dirty="0" smtClean="0"/>
              <a:t>Normal Ters (NI)</a:t>
            </a:r>
            <a:endParaRPr lang="tr-TR" sz="2000" i="1" dirty="0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26" name="25 Dikdörtgen"/>
          <p:cNvSpPr/>
          <p:nvPr/>
        </p:nvSpPr>
        <p:spPr>
          <a:xfrm>
            <a:off x="5599636" y="3604954"/>
            <a:ext cx="168398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000" i="1" dirty="0" smtClean="0"/>
              <a:t>Çok Ters (VI)</a:t>
            </a:r>
            <a:endParaRPr lang="tr-TR" sz="2000" i="1" dirty="0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29" name="28 Dikdörtgen"/>
          <p:cNvSpPr/>
          <p:nvPr/>
        </p:nvSpPr>
        <p:spPr>
          <a:xfrm>
            <a:off x="5580112" y="4797152"/>
            <a:ext cx="19532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000" i="1" dirty="0" smtClean="0"/>
              <a:t>Ekstra Ters (EI)</a:t>
            </a:r>
            <a:endParaRPr lang="tr-TR" sz="2000" i="1" dirty="0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52241" name="Picture 17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8665" y="2151137"/>
            <a:ext cx="4051107" cy="773807"/>
          </a:xfrm>
          <a:prstGeom prst="rect">
            <a:avLst/>
          </a:prstGeom>
          <a:noFill/>
        </p:spPr>
      </p:pic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52243" name="Picture 1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1561" y="3356993"/>
            <a:ext cx="3312368" cy="1008112"/>
          </a:xfrm>
          <a:prstGeom prst="rect">
            <a:avLst/>
          </a:prstGeom>
          <a:noFill/>
        </p:spPr>
      </p:pic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52245" name="Picture 2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1448" y="4509120"/>
            <a:ext cx="3786536" cy="814824"/>
          </a:xfrm>
          <a:prstGeom prst="rect">
            <a:avLst/>
          </a:prstGeom>
          <a:noFill/>
        </p:spPr>
      </p:pic>
      <p:sp>
        <p:nvSpPr>
          <p:cNvPr id="36" name="35 Dikdörtgen"/>
          <p:cNvSpPr/>
          <p:nvPr/>
        </p:nvSpPr>
        <p:spPr>
          <a:xfrm>
            <a:off x="395536" y="764704"/>
            <a:ext cx="33297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Röle Eğri Standartları</a:t>
            </a:r>
            <a:endParaRPr lang="tr-TR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6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27494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Koruma Bölgeleri</a:t>
            </a:r>
            <a:endParaRPr lang="tr-TR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Resim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100" t="5201" r="16400" b="2401"/>
          <a:stretch/>
        </p:blipFill>
        <p:spPr>
          <a:xfrm rot="5400000">
            <a:off x="2138130" y="606286"/>
            <a:ext cx="5040560" cy="6653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53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7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20665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Yön Kavramı</a:t>
            </a:r>
            <a:endParaRPr lang="tr-TR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Resim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00" r="8000"/>
          <a:stretch/>
        </p:blipFill>
        <p:spPr>
          <a:xfrm rot="5400000">
            <a:off x="2331390" y="-163038"/>
            <a:ext cx="4824536" cy="7832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908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8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20665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Yön Kavramı</a:t>
            </a:r>
            <a:endParaRPr lang="tr-TR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Resim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800" r="5901"/>
          <a:stretch/>
        </p:blipFill>
        <p:spPr>
          <a:xfrm rot="5400000">
            <a:off x="2066587" y="-118145"/>
            <a:ext cx="5092001" cy="7906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96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19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20665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Yön Kavramı</a:t>
            </a:r>
            <a:endParaRPr lang="tr-TR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Resim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99" r="31101"/>
          <a:stretch/>
        </p:blipFill>
        <p:spPr>
          <a:xfrm rot="5400000">
            <a:off x="2799204" y="-747397"/>
            <a:ext cx="3545592" cy="8442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53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03DF6F-6CA0-45BE-8525-483944C877F7}" type="slidenum">
              <a:rPr lang="tr-TR"/>
              <a:pPr>
                <a:defRPr/>
              </a:pPr>
              <a:t>2</a:t>
            </a:fld>
            <a:endParaRPr lang="tr-TR" dirty="0"/>
          </a:p>
        </p:txBody>
      </p:sp>
      <p:graphicFrame>
        <p:nvGraphicFramePr>
          <p:cNvPr id="7" name="6 Diyagram"/>
          <p:cNvGraphicFramePr/>
          <p:nvPr/>
        </p:nvGraphicFramePr>
        <p:xfrm>
          <a:off x="611560" y="1268760"/>
          <a:ext cx="6336704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Metin kutusu"/>
          <p:cNvSpPr txBox="1">
            <a:spLocks noChangeArrowheads="1"/>
          </p:cNvSpPr>
          <p:nvPr/>
        </p:nvSpPr>
        <p:spPr bwMode="auto">
          <a:xfrm>
            <a:off x="611560" y="620688"/>
            <a:ext cx="252065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  <a:scene3d>
              <a:camera prst="orthographicFront"/>
              <a:lightRig rig="sunrise" dir="t"/>
            </a:scene3d>
            <a:sp3d extrusionH="57150">
              <a:bevelT w="38100" h="38100"/>
            </a:sp3d>
          </a:bodyPr>
          <a:lstStyle/>
          <a:p>
            <a:r>
              <a:rPr lang="tr-TR" sz="2800" b="1" u="sng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omic Sans MS" pitchFamily="66" charset="0"/>
              </a:rPr>
              <a:t>Sunum Planı</a:t>
            </a:r>
            <a:endParaRPr lang="tr-TR" sz="2800" b="1" u="sng" dirty="0">
              <a:solidFill>
                <a:schemeClr val="accent2">
                  <a:lumMod val="75000"/>
                </a:schemeClr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omic Sans MS" pitchFamily="66" charset="0"/>
            </a:endParaRPr>
          </a:p>
        </p:txBody>
      </p:sp>
      <p:pic>
        <p:nvPicPr>
          <p:cNvPr id="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20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20665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Yön Kavramı</a:t>
            </a:r>
            <a:endParaRPr lang="tr-TR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Resim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50" r="22700"/>
          <a:stretch/>
        </p:blipFill>
        <p:spPr>
          <a:xfrm rot="5400000">
            <a:off x="2617710" y="-737391"/>
            <a:ext cx="3816424" cy="8260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519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21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20665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Yön Kavramı</a:t>
            </a:r>
            <a:endParaRPr lang="tr-TR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Resim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00" r="44750"/>
          <a:stretch/>
        </p:blipFill>
        <p:spPr>
          <a:xfrm rot="5400000">
            <a:off x="2816678" y="-504309"/>
            <a:ext cx="3960440" cy="8082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3271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22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20665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Yön Kavramı</a:t>
            </a:r>
            <a:endParaRPr lang="tr-TR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Resim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451" r="5900"/>
          <a:stretch/>
        </p:blipFill>
        <p:spPr>
          <a:xfrm rot="5400000">
            <a:off x="2761726" y="-665383"/>
            <a:ext cx="3816424" cy="8260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140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23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20665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Yön Kavramı</a:t>
            </a:r>
            <a:endParaRPr lang="tr-TR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Resim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50" r="20600"/>
          <a:stretch/>
        </p:blipFill>
        <p:spPr>
          <a:xfrm rot="5400000">
            <a:off x="2761727" y="-665382"/>
            <a:ext cx="3816424" cy="8260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706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24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8202016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b="1" dirty="0" smtClean="0"/>
              <a:t>Kısa Devre Arızası</a:t>
            </a:r>
          </a:p>
          <a:p>
            <a:endParaRPr lang="tr-TR" b="1" dirty="0"/>
          </a:p>
          <a:p>
            <a:endParaRPr lang="tr-TR" b="1" dirty="0" smtClean="0"/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tr-TR" sz="2000" b="1" dirty="0" smtClean="0"/>
              <a:t>Bir devrede, genellikle farklı gerilimli iki ya da daha fazla noktanın bağıl olarak düşük direnç veya empedans üzerinden kaza veya kasıt ile birbirine değmesine denir</a:t>
            </a:r>
          </a:p>
          <a:p>
            <a:pPr marL="342900" indent="-342900" algn="just">
              <a:buFont typeface="Wingdings" panose="05000000000000000000" pitchFamily="2" charset="2"/>
              <a:buChar char="v"/>
            </a:pPr>
            <a:endParaRPr lang="tr-TR" sz="2000" b="1" dirty="0"/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tr-TR" sz="2000" b="1" dirty="0" smtClean="0"/>
              <a:t>Herhangi bir kısa devre anında oluşan akıma kısa devre akımı denir</a:t>
            </a:r>
          </a:p>
          <a:p>
            <a:pPr marL="342900" indent="-342900" algn="just">
              <a:buFont typeface="Wingdings" panose="05000000000000000000" pitchFamily="2" charset="2"/>
              <a:buChar char="v"/>
            </a:pPr>
            <a:endParaRPr lang="tr-TR" sz="2000" b="1" dirty="0"/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tr-TR" sz="2000" b="1" dirty="0" smtClean="0"/>
              <a:t>Kısa devre akımının genliğini kaynaktan yüke kadar olan empedans toplamı belirler</a:t>
            </a:r>
          </a:p>
          <a:p>
            <a:pPr marL="342900" indent="-342900" algn="just">
              <a:buFont typeface="Wingdings" panose="05000000000000000000" pitchFamily="2" charset="2"/>
              <a:buChar char="v"/>
            </a:pPr>
            <a:endParaRPr lang="tr-TR" sz="2000" b="1" dirty="0"/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tr-TR" sz="2000" b="1" dirty="0" smtClean="0"/>
              <a:t>Kısa devre genellikle bir fazda meydana gelip kısa zamanda diğer fazlara da sıçrayarak üç kutuplu hale gelir. Atlamalar genellikle ark şeklinde gerçekleşir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tr-TR" sz="2000" b="1" dirty="0"/>
          </a:p>
          <a:p>
            <a:pPr marL="342900" indent="-342900">
              <a:buFont typeface="Wingdings" panose="05000000000000000000" pitchFamily="2" charset="2"/>
              <a:buChar char="v"/>
            </a:pPr>
            <a:endParaRPr lang="tr-TR" sz="2000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004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25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8202016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b="1" dirty="0" smtClean="0"/>
              <a:t>Kısa Devrenin Etkileri ve Önlem</a:t>
            </a:r>
          </a:p>
          <a:p>
            <a:endParaRPr lang="tr-TR" b="1" dirty="0"/>
          </a:p>
          <a:p>
            <a:endParaRPr lang="tr-TR" b="1" dirty="0" smtClean="0"/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tr-TR" sz="2000" b="1" dirty="0" smtClean="0"/>
              <a:t>Sistem elemanlarında mekanik ve ısıl zorlamalar</a:t>
            </a:r>
          </a:p>
          <a:p>
            <a:pPr marL="342900" indent="-342900" algn="just">
              <a:buFont typeface="Wingdings" panose="05000000000000000000" pitchFamily="2" charset="2"/>
              <a:buChar char="v"/>
            </a:pPr>
            <a:endParaRPr lang="tr-TR" sz="2000" b="1" dirty="0"/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tr-TR" sz="2000" b="1" dirty="0" smtClean="0"/>
              <a:t>Can ve mal kaybı</a:t>
            </a:r>
          </a:p>
          <a:p>
            <a:pPr marL="342900" indent="-342900" algn="just">
              <a:buFont typeface="Wingdings" panose="05000000000000000000" pitchFamily="2" charset="2"/>
              <a:buChar char="v"/>
            </a:pPr>
            <a:endParaRPr lang="tr-TR" sz="2000" b="1" dirty="0"/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tr-TR" sz="2000" b="1" dirty="0" smtClean="0"/>
              <a:t>Nötrü topraklanmış sistemlerde faz-toprak kısa devrelerinde temas ve adım geriliminin oluşması</a:t>
            </a:r>
          </a:p>
          <a:p>
            <a:pPr marL="342900" indent="-342900" algn="just">
              <a:buFont typeface="Wingdings" panose="05000000000000000000" pitchFamily="2" charset="2"/>
              <a:buChar char="v"/>
            </a:pPr>
            <a:endParaRPr lang="tr-TR" sz="2000" b="1" dirty="0"/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tr-TR" sz="2000" b="1" dirty="0" smtClean="0"/>
              <a:t>Bu etkenler nedeniyle kısa devrenin en kısa sürede devre dışı bırakılması gerekir</a:t>
            </a:r>
          </a:p>
          <a:p>
            <a:pPr marL="342900" indent="-342900" algn="just">
              <a:buFont typeface="Wingdings" panose="05000000000000000000" pitchFamily="2" charset="2"/>
              <a:buChar char="v"/>
            </a:pPr>
            <a:endParaRPr lang="tr-TR" sz="2000" b="1" dirty="0"/>
          </a:p>
          <a:p>
            <a:pPr marL="342900" indent="-342900" algn="just">
              <a:buFont typeface="Wingdings" panose="05000000000000000000" pitchFamily="2" charset="2"/>
              <a:buChar char="v"/>
            </a:pPr>
            <a:r>
              <a:rPr lang="tr-TR" sz="2000" b="1" dirty="0" smtClean="0"/>
              <a:t>Bunun için koruma rölelerinden ve hızla devreyi açan kesicilerden faydalanılır</a:t>
            </a:r>
            <a:endParaRPr lang="tr-TR" sz="2000" b="1" dirty="0"/>
          </a:p>
          <a:p>
            <a:pPr marL="342900" indent="-342900">
              <a:buFont typeface="Wingdings" panose="05000000000000000000" pitchFamily="2" charset="2"/>
              <a:buChar char="v"/>
            </a:pPr>
            <a:endParaRPr lang="tr-TR" sz="2000" b="1" dirty="0"/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791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26</a:t>
            </a:fld>
            <a:endParaRPr lang="tr-TR"/>
          </a:p>
        </p:txBody>
      </p:sp>
      <p:sp>
        <p:nvSpPr>
          <p:cNvPr id="11" name="10 Metin kutusu"/>
          <p:cNvSpPr txBox="1"/>
          <p:nvPr/>
        </p:nvSpPr>
        <p:spPr>
          <a:xfrm>
            <a:off x="1547664" y="450912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chemeClr val="bg1"/>
                </a:solidFill>
                <a:latin typeface="Calibri" pitchFamily="34" charset="0"/>
              </a:rPr>
              <a:t>Araç Hareketlilik Alanları</a:t>
            </a:r>
            <a:endParaRPr lang="tr-TR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36" name="35 Dikdörtgen"/>
          <p:cNvSpPr/>
          <p:nvPr/>
        </p:nvSpPr>
        <p:spPr>
          <a:xfrm>
            <a:off x="395536" y="764704"/>
            <a:ext cx="8202016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b="1" dirty="0" smtClean="0"/>
              <a:t>Röleler</a:t>
            </a:r>
          </a:p>
          <a:p>
            <a:endParaRPr lang="tr-TR" b="1" dirty="0"/>
          </a:p>
          <a:p>
            <a:endParaRPr lang="tr-TR" b="1" dirty="0" smtClean="0"/>
          </a:p>
          <a:p>
            <a:pPr algn="just"/>
            <a:r>
              <a:rPr lang="tr-TR" sz="2000" b="1" dirty="0" smtClean="0"/>
              <a:t>Girişine uygulanan büyüklük (akım, gerilim, basınç, sıcaklık vb.) çalışma eşik değerine ulaştığı anda faaliyete geçerek kontaklarının konumunu değiştiren, elektrik devrelerinde kumanda ve koruma amaçlı kullanılan elemanlardır.</a:t>
            </a:r>
          </a:p>
        </p:txBody>
      </p:sp>
      <p:pic>
        <p:nvPicPr>
          <p:cNvPr id="1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78" name="Picture 2" descr="rÃ¶leler ile ilgili gÃ¶rsel sonuc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08" y="4509120"/>
            <a:ext cx="2808312" cy="1250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380" name="Picture 4" descr="rÃ¶leler ile ilgili gÃ¶rsel sonuc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4456415"/>
            <a:ext cx="1296144" cy="1436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382" name="Picture 6" descr="relays sel ile ilgili gÃ¶rsel sonuc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650" y="4443819"/>
            <a:ext cx="1079019" cy="1351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386" name="Picture 10" descr="rÃ¶le datakom ile ilgili gÃ¶rsel sonucu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5" y="4480372"/>
            <a:ext cx="1512168" cy="1512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229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3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175EE-1961-4318-88F7-0204499BBF91}" type="slidenum">
              <a:rPr lang="tr-TR"/>
              <a:pPr>
                <a:defRPr/>
              </a:pPr>
              <a:t>27</a:t>
            </a:fld>
            <a:endParaRPr lang="tr-TR"/>
          </a:p>
        </p:txBody>
      </p:sp>
      <p:sp>
        <p:nvSpPr>
          <p:cNvPr id="174083" name="5 Metin kutusu"/>
          <p:cNvSpPr txBox="1">
            <a:spLocks noChangeArrowheads="1"/>
          </p:cNvSpPr>
          <p:nvPr/>
        </p:nvSpPr>
        <p:spPr bwMode="auto">
          <a:xfrm>
            <a:off x="179512" y="-39871"/>
            <a:ext cx="60480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Koruma Sistemleri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13" name="12 Dikdörtgen"/>
          <p:cNvSpPr/>
          <p:nvPr/>
        </p:nvSpPr>
        <p:spPr>
          <a:xfrm>
            <a:off x="251520" y="980728"/>
            <a:ext cx="25619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Koruma Röleleri</a:t>
            </a:r>
            <a:endParaRPr lang="tr-TR" b="1" dirty="0"/>
          </a:p>
        </p:txBody>
      </p:sp>
      <p:sp>
        <p:nvSpPr>
          <p:cNvPr id="14" name="13 Sağ Ok"/>
          <p:cNvSpPr/>
          <p:nvPr/>
        </p:nvSpPr>
        <p:spPr>
          <a:xfrm>
            <a:off x="755576" y="2492896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5" name="14 Sağ Ok"/>
          <p:cNvSpPr/>
          <p:nvPr/>
        </p:nvSpPr>
        <p:spPr>
          <a:xfrm>
            <a:off x="755576" y="3304408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6" name="15 Sağ Ok"/>
          <p:cNvSpPr/>
          <p:nvPr/>
        </p:nvSpPr>
        <p:spPr>
          <a:xfrm>
            <a:off x="755576" y="4149080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7" name="16 Sağ Ok"/>
          <p:cNvSpPr/>
          <p:nvPr/>
        </p:nvSpPr>
        <p:spPr>
          <a:xfrm>
            <a:off x="755576" y="5032600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8" name="17 Dikdörtgen"/>
          <p:cNvSpPr/>
          <p:nvPr/>
        </p:nvSpPr>
        <p:spPr>
          <a:xfrm>
            <a:off x="2376264" y="2524834"/>
            <a:ext cx="5508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smtClean="0"/>
              <a:t>Hatanın tespiti ve faaliyete geçme</a:t>
            </a:r>
            <a:endParaRPr lang="tr-TR" sz="2000" dirty="0"/>
          </a:p>
        </p:txBody>
      </p:sp>
      <p:sp>
        <p:nvSpPr>
          <p:cNvPr id="19" name="18 Dikdörtgen"/>
          <p:cNvSpPr/>
          <p:nvPr/>
        </p:nvSpPr>
        <p:spPr>
          <a:xfrm>
            <a:off x="2339752" y="3316922"/>
            <a:ext cx="29241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000" dirty="0" smtClean="0"/>
              <a:t>Hata çeşidinin seçilmesi</a:t>
            </a:r>
            <a:endParaRPr lang="tr-TR" sz="2000" dirty="0"/>
          </a:p>
        </p:txBody>
      </p:sp>
      <p:sp>
        <p:nvSpPr>
          <p:cNvPr id="20" name="19 Dikdörtgen"/>
          <p:cNvSpPr/>
          <p:nvPr/>
        </p:nvSpPr>
        <p:spPr>
          <a:xfrm>
            <a:off x="2339752" y="4181018"/>
            <a:ext cx="31181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000" dirty="0" smtClean="0"/>
              <a:t>Gecikme (öngörülmüşse) </a:t>
            </a:r>
            <a:endParaRPr lang="tr-TR" sz="2000" dirty="0"/>
          </a:p>
        </p:txBody>
      </p:sp>
      <p:sp>
        <p:nvSpPr>
          <p:cNvPr id="21" name="20 Dikdörtgen"/>
          <p:cNvSpPr/>
          <p:nvPr/>
        </p:nvSpPr>
        <p:spPr>
          <a:xfrm>
            <a:off x="2339752" y="5085184"/>
            <a:ext cx="294664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000" dirty="0" smtClean="0"/>
              <a:t>Açma kumandası verme</a:t>
            </a:r>
            <a:endParaRPr lang="tr-TR" sz="2000" dirty="0"/>
          </a:p>
        </p:txBody>
      </p:sp>
      <p:sp>
        <p:nvSpPr>
          <p:cNvPr id="22" name="21 Sağ Ok"/>
          <p:cNvSpPr/>
          <p:nvPr/>
        </p:nvSpPr>
        <p:spPr>
          <a:xfrm>
            <a:off x="755576" y="5824688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3" name="22 Dikdörtgen"/>
          <p:cNvSpPr/>
          <p:nvPr/>
        </p:nvSpPr>
        <p:spPr>
          <a:xfrm>
            <a:off x="2337630" y="5877272"/>
            <a:ext cx="374653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000" dirty="0" smtClean="0"/>
              <a:t>Sükunet konumuna geri dönme</a:t>
            </a:r>
            <a:endParaRPr lang="tr-TR" sz="2000" dirty="0"/>
          </a:p>
        </p:txBody>
      </p:sp>
      <p:pic>
        <p:nvPicPr>
          <p:cNvPr id="24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 animBg="1"/>
      <p:bldP spid="2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28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60480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Röleler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5" name="4 Dikdörtgen"/>
          <p:cNvSpPr/>
          <p:nvPr/>
        </p:nvSpPr>
        <p:spPr>
          <a:xfrm>
            <a:off x="395536" y="764704"/>
            <a:ext cx="27043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 smtClean="0"/>
              <a:t>Aşırı Akım Rölesi</a:t>
            </a:r>
            <a:endParaRPr lang="tr-TR" b="1" dirty="0"/>
          </a:p>
        </p:txBody>
      </p:sp>
      <p:sp>
        <p:nvSpPr>
          <p:cNvPr id="6" name="5 Sağ Ok"/>
          <p:cNvSpPr/>
          <p:nvPr/>
        </p:nvSpPr>
        <p:spPr>
          <a:xfrm>
            <a:off x="755576" y="1628800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7" name="6 Sağ Ok"/>
          <p:cNvSpPr/>
          <p:nvPr/>
        </p:nvSpPr>
        <p:spPr>
          <a:xfrm>
            <a:off x="755576" y="2440312"/>
            <a:ext cx="1296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8" name="7 Dikdörtgen"/>
          <p:cNvSpPr/>
          <p:nvPr/>
        </p:nvSpPr>
        <p:spPr>
          <a:xfrm>
            <a:off x="2376264" y="1660738"/>
            <a:ext cx="55081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smtClean="0"/>
              <a:t>Bağımsız Karakteristik (Sabit zamanlı)</a:t>
            </a:r>
            <a:endParaRPr lang="tr-TR" sz="2000" dirty="0"/>
          </a:p>
        </p:txBody>
      </p:sp>
      <p:sp>
        <p:nvSpPr>
          <p:cNvPr id="9" name="8 Dikdörtgen"/>
          <p:cNvSpPr/>
          <p:nvPr/>
        </p:nvSpPr>
        <p:spPr>
          <a:xfrm>
            <a:off x="2339752" y="2452826"/>
            <a:ext cx="42278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2000" dirty="0" smtClean="0"/>
              <a:t>Bağımlı Karakteristik (Ters zamanlı)</a:t>
            </a:r>
            <a:endParaRPr lang="tr-TR" sz="2000" dirty="0"/>
          </a:p>
        </p:txBody>
      </p:sp>
      <p:pic>
        <p:nvPicPr>
          <p:cNvPr id="10" name="9 Resim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4077072"/>
            <a:ext cx="4105275" cy="2259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10 Resim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23397" y="4077072"/>
            <a:ext cx="4269083" cy="2369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29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60480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Dağıtık Üretim Tesisleri (DÜT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621010" y="980728"/>
          <a:ext cx="7911430" cy="5395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Visio" r:id="rId3" imgW="6340110" imgH="4320702" progId="Visio.Drawing.11">
                  <p:embed/>
                </p:oleObj>
              </mc:Choice>
              <mc:Fallback>
                <p:oleObj name="Visio" r:id="rId3" imgW="6340110" imgH="432070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010" y="980728"/>
                        <a:ext cx="7911430" cy="53954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>
          <a:xfrm>
            <a:off x="827584" y="612648"/>
            <a:ext cx="7056784" cy="5264624"/>
          </a:xfrm>
        </p:spPr>
        <p:txBody>
          <a:bodyPr/>
          <a:lstStyle/>
          <a:p>
            <a:pPr algn="l"/>
            <a:r>
              <a:rPr lang="tr-TR" sz="2800" b="1" dirty="0" smtClean="0"/>
              <a:t>Koruma Tekniği :</a:t>
            </a:r>
          </a:p>
          <a:p>
            <a:pPr algn="l"/>
            <a:endParaRPr lang="tr-TR" sz="2800" dirty="0"/>
          </a:p>
          <a:p>
            <a:pPr algn="just"/>
            <a:r>
              <a:rPr lang="tr-TR" sz="2000" dirty="0" smtClean="0"/>
              <a:t>Alçak Gerilim, Orta Gerilim ve Yüksek Gerilim sistemlerinde oluşabilecek arızaların cihaz ve ya insanlara zarar vermeden izole edilmesi için kullanılan ekipmanların ve sistemin bütününe yönelik tasarım ve uygulama çalışmalarına  </a:t>
            </a:r>
            <a:r>
              <a:rPr lang="tr-TR" sz="2000" b="1" dirty="0" smtClean="0"/>
              <a:t>«koruma tekniği» </a:t>
            </a:r>
            <a:r>
              <a:rPr lang="tr-TR" sz="2000" dirty="0" smtClean="0"/>
              <a:t>adı verilir. </a:t>
            </a:r>
            <a:endParaRPr lang="tr-TR" sz="2000" dirty="0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325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Documents and Settings\Bunyamin\Desktop\RLC Sunum\dusunen adam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4288" y="692696"/>
            <a:ext cx="990545" cy="1008112"/>
          </a:xfrm>
          <a:prstGeom prst="rect">
            <a:avLst/>
          </a:prstGeom>
          <a:noFill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0</a:t>
            </a:fld>
            <a:endParaRPr lang="tr-TR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79512" y="764704"/>
            <a:ext cx="6048672" cy="648072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2800" b="1" dirty="0" err="1" smtClean="0">
                <a:solidFill>
                  <a:schemeClr val="accent2">
                    <a:lumMod val="50000"/>
                  </a:schemeClr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</a:rPr>
              <a:t>Adaptif</a:t>
            </a:r>
            <a:r>
              <a:rPr lang="tr-TR" sz="28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</a:rPr>
              <a:t> Koruma Neden Gerekli?</a:t>
            </a:r>
            <a:endParaRPr lang="en-US" sz="2800" b="1" dirty="0" smtClean="0">
              <a:solidFill>
                <a:schemeClr val="accent2">
                  <a:lumMod val="50000"/>
                </a:schemeClr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</a:endParaRPr>
          </a:p>
        </p:txBody>
      </p:sp>
      <p:pic>
        <p:nvPicPr>
          <p:cNvPr id="2050" name="Picture 2" descr="C:\Documents and Settings\Bunyamin\Desktop\RLC Sunum\dusunen adam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760" y="1268760"/>
            <a:ext cx="2952328" cy="4268904"/>
          </a:xfrm>
          <a:prstGeom prst="rect">
            <a:avLst/>
          </a:prstGeom>
          <a:noFill/>
        </p:spPr>
      </p:pic>
      <p:graphicFrame>
        <p:nvGraphicFramePr>
          <p:cNvPr id="6" name="5 Diyagram"/>
          <p:cNvGraphicFramePr/>
          <p:nvPr/>
        </p:nvGraphicFramePr>
        <p:xfrm>
          <a:off x="251520" y="1628800"/>
          <a:ext cx="7632848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6 Dikdörtgen"/>
          <p:cNvSpPr/>
          <p:nvPr/>
        </p:nvSpPr>
        <p:spPr>
          <a:xfrm>
            <a:off x="107504" y="-118556"/>
            <a:ext cx="266429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r-TR" sz="28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Giriş</a:t>
            </a:r>
            <a:endParaRPr lang="tr-TR" sz="28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pic>
        <p:nvPicPr>
          <p:cNvPr id="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1751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6" presetClass="path" presetSubtype="0" accel="50000" decel="50000" fill="hold" nodeType="clickEffect">
                                  <p:stCondLst>
                                    <p:cond delay="1100"/>
                                  </p:stCondLst>
                                  <p:childTnLst>
                                    <p:animMotion origin="layout" path="M -3.61111E-6 -1.32948E-6 L 0.35834 -0.28971 " pathEditMode="relative" rAng="0" ptsTypes="AA">
                                      <p:cBhvr>
                                        <p:cTn id="12" dur="9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00" y="-14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1" presetClass="entr" presetSubtype="0" repeatCount="12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1</a:t>
            </a:fld>
            <a:endParaRPr lang="tr-TR"/>
          </a:p>
        </p:txBody>
      </p:sp>
      <p:sp>
        <p:nvSpPr>
          <p:cNvPr id="4" name="3 Dikdörtgen"/>
          <p:cNvSpPr/>
          <p:nvPr/>
        </p:nvSpPr>
        <p:spPr>
          <a:xfrm>
            <a:off x="107504" y="-27384"/>
            <a:ext cx="266429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r-TR" sz="20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Amaçlar</a:t>
            </a:r>
            <a:endParaRPr lang="tr-TR" sz="20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grpSp>
        <p:nvGrpSpPr>
          <p:cNvPr id="5" name="55 Grup"/>
          <p:cNvGrpSpPr/>
          <p:nvPr/>
        </p:nvGrpSpPr>
        <p:grpSpPr>
          <a:xfrm>
            <a:off x="467544" y="692696"/>
            <a:ext cx="8712968" cy="3312368"/>
            <a:chOff x="364213" y="1268760"/>
            <a:chExt cx="6608785" cy="1728192"/>
          </a:xfrm>
        </p:grpSpPr>
        <p:sp>
          <p:nvSpPr>
            <p:cNvPr id="6" name="8 Sağ Ok"/>
            <p:cNvSpPr/>
            <p:nvPr/>
          </p:nvSpPr>
          <p:spPr>
            <a:xfrm>
              <a:off x="1565811" y="1484784"/>
              <a:ext cx="655417" cy="288032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tr-TR" sz="2000" b="1">
                <a:latin typeface="Calibri" pitchFamily="34" charset="0"/>
              </a:endParaRPr>
            </a:p>
          </p:txBody>
        </p:sp>
        <p:sp>
          <p:nvSpPr>
            <p:cNvPr id="7" name="9 Dikdörtgen"/>
            <p:cNvSpPr/>
            <p:nvPr/>
          </p:nvSpPr>
          <p:spPr>
            <a:xfrm>
              <a:off x="2494317" y="1268760"/>
              <a:ext cx="1080120" cy="72008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tr-TR" sz="2000" b="1">
                <a:latin typeface="Calibri" pitchFamily="34" charset="0"/>
              </a:endParaRPr>
            </a:p>
          </p:txBody>
        </p:sp>
        <p:sp>
          <p:nvSpPr>
            <p:cNvPr id="8" name="11 Sağ Ok"/>
            <p:cNvSpPr/>
            <p:nvPr/>
          </p:nvSpPr>
          <p:spPr>
            <a:xfrm>
              <a:off x="3695914" y="1456607"/>
              <a:ext cx="504056" cy="288032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tr-TR" sz="2000" b="1">
                <a:latin typeface="Calibri" pitchFamily="34" charset="0"/>
              </a:endParaRPr>
            </a:p>
          </p:txBody>
        </p:sp>
        <p:grpSp>
          <p:nvGrpSpPr>
            <p:cNvPr id="9" name="35 Grup"/>
            <p:cNvGrpSpPr/>
            <p:nvPr/>
          </p:nvGrpSpPr>
          <p:grpSpPr>
            <a:xfrm>
              <a:off x="364213" y="1268760"/>
              <a:ext cx="1037743" cy="792088"/>
              <a:chOff x="249072" y="1556792"/>
              <a:chExt cx="1037743" cy="792088"/>
            </a:xfrm>
          </p:grpSpPr>
          <p:sp>
            <p:nvSpPr>
              <p:cNvPr id="22" name="12 Akış Çizelgesi: Çok Sayıda Belge"/>
              <p:cNvSpPr/>
              <p:nvPr/>
            </p:nvSpPr>
            <p:spPr>
              <a:xfrm flipH="1">
                <a:off x="249072" y="1556792"/>
                <a:ext cx="1037743" cy="792088"/>
              </a:xfrm>
              <a:prstGeom prst="flowChartMultidocumen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tr-TR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tr-TR" sz="2000" b="1">
                  <a:latin typeface="Calibri" pitchFamily="34" charset="0"/>
                </a:endParaRPr>
              </a:p>
            </p:txBody>
          </p:sp>
          <p:sp>
            <p:nvSpPr>
              <p:cNvPr id="23" name="14 Metin kutusu"/>
              <p:cNvSpPr txBox="1"/>
              <p:nvPr/>
            </p:nvSpPr>
            <p:spPr>
              <a:xfrm>
                <a:off x="368101" y="1691183"/>
                <a:ext cx="86409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tr-TR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tr-TR" sz="2000" b="1" dirty="0" smtClean="0">
                    <a:latin typeface="Calibri" pitchFamily="34" charset="0"/>
                  </a:rPr>
                  <a:t>Veri </a:t>
                </a:r>
              </a:p>
              <a:p>
                <a:pPr algn="ctr"/>
                <a:r>
                  <a:rPr lang="tr-TR" sz="2000" b="1" dirty="0" smtClean="0">
                    <a:latin typeface="Calibri" pitchFamily="34" charset="0"/>
                  </a:rPr>
                  <a:t>Toplama</a:t>
                </a:r>
                <a:endParaRPr lang="tr-TR" sz="2000" b="1" dirty="0">
                  <a:latin typeface="Calibri" pitchFamily="34" charset="0"/>
                </a:endParaRPr>
              </a:p>
            </p:txBody>
          </p:sp>
        </p:grpSp>
        <p:sp>
          <p:nvSpPr>
            <p:cNvPr id="10" name="15 Metin kutusu"/>
            <p:cNvSpPr txBox="1"/>
            <p:nvPr/>
          </p:nvSpPr>
          <p:spPr>
            <a:xfrm>
              <a:off x="2489169" y="1381468"/>
              <a:ext cx="1152128" cy="62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tr-TR" b="1" dirty="0" smtClean="0">
                  <a:latin typeface="Calibri" pitchFamily="34" charset="0"/>
                </a:rPr>
                <a:t>Koordinasyon Hesabı (Optimum TMS Değeri)</a:t>
              </a:r>
              <a:endParaRPr lang="tr-TR" b="1" dirty="0">
                <a:latin typeface="Calibri" pitchFamily="34" charset="0"/>
              </a:endParaRPr>
            </a:p>
          </p:txBody>
        </p:sp>
        <p:sp>
          <p:nvSpPr>
            <p:cNvPr id="11" name="16 Şeritli Sağ Ok"/>
            <p:cNvSpPr/>
            <p:nvPr/>
          </p:nvSpPr>
          <p:spPr>
            <a:xfrm rot="5400000">
              <a:off x="2895258" y="2106245"/>
              <a:ext cx="288032" cy="216024"/>
            </a:xfrm>
            <a:prstGeom prst="stripedRightArrow">
              <a:avLst/>
            </a:prstGeom>
            <a:solidFill>
              <a:schemeClr val="tx1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tr-TR" sz="2000" b="1">
                <a:latin typeface="Calibri" pitchFamily="34" charset="0"/>
              </a:endParaRPr>
            </a:p>
          </p:txBody>
        </p:sp>
        <p:sp>
          <p:nvSpPr>
            <p:cNvPr id="12" name="20 Sağ Ok"/>
            <p:cNvSpPr/>
            <p:nvPr/>
          </p:nvSpPr>
          <p:spPr>
            <a:xfrm>
              <a:off x="5498310" y="1469130"/>
              <a:ext cx="504056" cy="288032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tr-TR" sz="2000" b="1">
                <a:latin typeface="Calibri" pitchFamily="34" charset="0"/>
              </a:endParaRPr>
            </a:p>
          </p:txBody>
        </p:sp>
        <p:grpSp>
          <p:nvGrpSpPr>
            <p:cNvPr id="13" name="36 Grup"/>
            <p:cNvGrpSpPr/>
            <p:nvPr/>
          </p:nvGrpSpPr>
          <p:grpSpPr>
            <a:xfrm>
              <a:off x="6099109" y="1340768"/>
              <a:ext cx="873889" cy="504056"/>
              <a:chOff x="6099109" y="620688"/>
              <a:chExt cx="873889" cy="504056"/>
            </a:xfrm>
          </p:grpSpPr>
          <p:sp>
            <p:nvSpPr>
              <p:cNvPr id="20" name="19 Dikdörtgen"/>
              <p:cNvSpPr/>
              <p:nvPr/>
            </p:nvSpPr>
            <p:spPr>
              <a:xfrm>
                <a:off x="6099109" y="620688"/>
                <a:ext cx="864096" cy="50405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tr-TR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tr-TR" sz="2000" b="1">
                  <a:latin typeface="Calibri" pitchFamily="34" charset="0"/>
                </a:endParaRPr>
              </a:p>
            </p:txBody>
          </p:sp>
          <p:sp>
            <p:nvSpPr>
              <p:cNvPr id="21" name="21 Metin kutusu"/>
              <p:cNvSpPr txBox="1"/>
              <p:nvPr/>
            </p:nvSpPr>
            <p:spPr>
              <a:xfrm>
                <a:off x="6108902" y="698958"/>
                <a:ext cx="864096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tr-TR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tr-TR" sz="2000" b="1" dirty="0" smtClean="0">
                    <a:latin typeface="Calibri" pitchFamily="34" charset="0"/>
                  </a:rPr>
                  <a:t>Süreci Bitir</a:t>
                </a:r>
                <a:endParaRPr lang="tr-TR" sz="2000" b="1" dirty="0">
                  <a:latin typeface="Calibri" pitchFamily="34" charset="0"/>
                </a:endParaRPr>
              </a:p>
            </p:txBody>
          </p:sp>
        </p:grpSp>
        <p:grpSp>
          <p:nvGrpSpPr>
            <p:cNvPr id="14" name="37 Grup"/>
            <p:cNvGrpSpPr/>
            <p:nvPr/>
          </p:nvGrpSpPr>
          <p:grpSpPr>
            <a:xfrm>
              <a:off x="4296713" y="1268760"/>
              <a:ext cx="1152128" cy="720080"/>
              <a:chOff x="4368721" y="1700808"/>
              <a:chExt cx="1152128" cy="720080"/>
            </a:xfrm>
          </p:grpSpPr>
          <p:sp>
            <p:nvSpPr>
              <p:cNvPr id="18" name="10 Dikdörtgen"/>
              <p:cNvSpPr/>
              <p:nvPr/>
            </p:nvSpPr>
            <p:spPr>
              <a:xfrm>
                <a:off x="4380962" y="1700808"/>
                <a:ext cx="1080120" cy="72008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tr-TR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tr-TR" sz="2000" b="1">
                  <a:latin typeface="Calibri" pitchFamily="34" charset="0"/>
                </a:endParaRPr>
              </a:p>
            </p:txBody>
          </p:sp>
          <p:sp>
            <p:nvSpPr>
              <p:cNvPr id="19" name="18 Metin kutusu"/>
              <p:cNvSpPr txBox="1"/>
              <p:nvPr/>
            </p:nvSpPr>
            <p:spPr>
              <a:xfrm>
                <a:off x="4368721" y="1857448"/>
                <a:ext cx="115212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tr-TR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tr-TR" sz="2000" b="1" dirty="0" err="1" smtClean="0">
                    <a:latin typeface="Calibri" pitchFamily="34" charset="0"/>
                  </a:rPr>
                  <a:t>Adaptif</a:t>
                </a:r>
                <a:r>
                  <a:rPr lang="tr-TR" sz="2000" b="1" dirty="0" smtClean="0">
                    <a:latin typeface="Calibri" pitchFamily="34" charset="0"/>
                  </a:rPr>
                  <a:t> Koruma</a:t>
                </a:r>
                <a:endParaRPr lang="tr-TR" sz="2000" b="1" dirty="0">
                  <a:latin typeface="Calibri" pitchFamily="34" charset="0"/>
                </a:endParaRPr>
              </a:p>
            </p:txBody>
          </p:sp>
        </p:grpSp>
        <p:graphicFrame>
          <p:nvGraphicFramePr>
            <p:cNvPr id="15" name="39 Diyagram"/>
            <p:cNvGraphicFramePr/>
            <p:nvPr/>
          </p:nvGraphicFramePr>
          <p:xfrm>
            <a:off x="2494065" y="2057717"/>
            <a:ext cx="1584176" cy="93610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graphicFrame>
          <p:nvGraphicFramePr>
            <p:cNvPr id="16" name="40 Diyagram"/>
            <p:cNvGraphicFramePr/>
            <p:nvPr/>
          </p:nvGraphicFramePr>
          <p:xfrm>
            <a:off x="4224453" y="2060848"/>
            <a:ext cx="1765420" cy="93610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7" r:lo="rId8" r:qs="rId9" r:cs="rId10"/>
            </a:graphicData>
          </a:graphic>
        </p:graphicFrame>
        <p:sp>
          <p:nvSpPr>
            <p:cNvPr id="17" name="54 Şeritli Sağ Ok"/>
            <p:cNvSpPr/>
            <p:nvPr/>
          </p:nvSpPr>
          <p:spPr>
            <a:xfrm rot="5400000">
              <a:off x="4700102" y="2096852"/>
              <a:ext cx="288032" cy="216024"/>
            </a:xfrm>
            <a:prstGeom prst="stripedRightArrow">
              <a:avLst/>
            </a:prstGeom>
            <a:solidFill>
              <a:schemeClr val="tx1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tr-T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tr-TR" sz="2000" b="1">
                <a:latin typeface="Calibri" pitchFamily="34" charset="0"/>
              </a:endParaRPr>
            </a:p>
          </p:txBody>
        </p:sp>
      </p:grpSp>
      <p:sp>
        <p:nvSpPr>
          <p:cNvPr id="26" name="25 Metin kutusu"/>
          <p:cNvSpPr txBox="1"/>
          <p:nvPr/>
        </p:nvSpPr>
        <p:spPr>
          <a:xfrm>
            <a:off x="0" y="3861048"/>
            <a:ext cx="946956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tr-TR" sz="1600" dirty="0" smtClean="0">
                <a:latin typeface="Calibri" pitchFamily="34" charset="0"/>
              </a:rPr>
              <a:t> Yeni nesil şebekelerde koruma sistemleri için kapsamlı bir çözüm önerisi sunmak </a:t>
            </a:r>
          </a:p>
          <a:p>
            <a:pPr>
              <a:buFont typeface="Arial" pitchFamily="34" charset="0"/>
              <a:buChar char="•"/>
            </a:pPr>
            <a:endParaRPr lang="tr-TR" sz="1600" dirty="0" smtClean="0"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tr-TR" sz="1600" dirty="0" err="1" smtClean="0">
                <a:latin typeface="Calibri" pitchFamily="34" charset="0"/>
              </a:rPr>
              <a:t>Adaptif</a:t>
            </a:r>
            <a:r>
              <a:rPr lang="tr-TR" sz="1600" dirty="0" smtClean="0">
                <a:latin typeface="Calibri" pitchFamily="34" charset="0"/>
              </a:rPr>
              <a:t> yapısı sayesinde farklı tipte ve özelliklerdeki şebekelerde uygulanabilecek bir sistem geliştirmek</a:t>
            </a:r>
          </a:p>
          <a:p>
            <a:pPr>
              <a:buFont typeface="Arial" pitchFamily="34" charset="0"/>
              <a:buChar char="•"/>
            </a:pPr>
            <a:endParaRPr lang="tr-TR" sz="1600" dirty="0" smtClean="0"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tr-TR" sz="1600" dirty="0" smtClean="0">
                <a:latin typeface="Calibri" pitchFamily="34" charset="0"/>
              </a:rPr>
              <a:t>Arıza sonrası şebeke ve dağıtık üretim tesislerinin zarar görmesini engellemek</a:t>
            </a:r>
          </a:p>
          <a:p>
            <a:pPr>
              <a:buFont typeface="Arial" pitchFamily="34" charset="0"/>
              <a:buChar char="•"/>
            </a:pPr>
            <a:endParaRPr lang="tr-TR" sz="1600" dirty="0" smtClean="0"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tr-TR" sz="1600" dirty="0" smtClean="0">
                <a:latin typeface="Calibri" pitchFamily="34" charset="0"/>
              </a:rPr>
              <a:t>Enerji sürekliliğine önemli oranda katkı sağlamak</a:t>
            </a:r>
          </a:p>
          <a:p>
            <a:pPr>
              <a:buFont typeface="Arial" pitchFamily="34" charset="0"/>
              <a:buChar char="•"/>
            </a:pPr>
            <a:endParaRPr lang="tr-TR" sz="1600" dirty="0" smtClean="0"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tr-TR" sz="1600" dirty="0" smtClean="0">
                <a:latin typeface="Calibri" pitchFamily="34" charset="0"/>
              </a:rPr>
              <a:t>Röle koordinasyonunu en hızlı ve güvenilir şekilde sağlamak</a:t>
            </a:r>
          </a:p>
          <a:p>
            <a:pPr>
              <a:buFont typeface="Arial" pitchFamily="34" charset="0"/>
              <a:buChar char="•"/>
            </a:pPr>
            <a:endParaRPr lang="tr-TR" sz="1600" dirty="0" smtClean="0"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tr-TR" sz="1600" dirty="0" smtClean="0">
                <a:latin typeface="Calibri" pitchFamily="34" charset="0"/>
              </a:rPr>
              <a:t>Dijital röle sistemlerinin yaygınlaşması ile daha az insan gücüyle daha kapsamlı koruma sağlamak.</a:t>
            </a:r>
          </a:p>
          <a:p>
            <a:pPr>
              <a:buFont typeface="Arial" pitchFamily="34" charset="0"/>
              <a:buChar char="•"/>
            </a:pPr>
            <a:endParaRPr lang="tr-TR" sz="1600" dirty="0" smtClean="0"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endParaRPr lang="tr-TR" sz="1600" dirty="0" smtClean="0">
              <a:latin typeface="Calibri" pitchFamily="34" charset="0"/>
            </a:endParaRPr>
          </a:p>
          <a:p>
            <a:endParaRPr lang="tr-TR" sz="1600" dirty="0">
              <a:latin typeface="Calibri" pitchFamily="34" charset="0"/>
            </a:endParaRPr>
          </a:p>
        </p:txBody>
      </p:sp>
      <p:graphicFrame>
        <p:nvGraphicFramePr>
          <p:cNvPr id="24" name="39 Diyagram"/>
          <p:cNvGraphicFramePr/>
          <p:nvPr/>
        </p:nvGraphicFramePr>
        <p:xfrm>
          <a:off x="35164" y="2210865"/>
          <a:ext cx="2952660" cy="17941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25" name="54 Şeritli Sağ Ok"/>
          <p:cNvSpPr/>
          <p:nvPr/>
        </p:nvSpPr>
        <p:spPr>
          <a:xfrm rot="5400000">
            <a:off x="985215" y="2434503"/>
            <a:ext cx="552061" cy="284804"/>
          </a:xfrm>
          <a:prstGeom prst="stripedRightArrow">
            <a:avLst/>
          </a:prstGeom>
          <a:solidFill>
            <a:schemeClr val="tx1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tr-TR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tr-TR" sz="2000" b="1">
              <a:latin typeface="Calibri" pitchFamily="34" charset="0"/>
            </a:endParaRPr>
          </a:p>
        </p:txBody>
      </p:sp>
      <p:grpSp>
        <p:nvGrpSpPr>
          <p:cNvPr id="28" name="27 Grup"/>
          <p:cNvGrpSpPr/>
          <p:nvPr/>
        </p:nvGrpSpPr>
        <p:grpSpPr>
          <a:xfrm>
            <a:off x="683568" y="3071361"/>
            <a:ext cx="792502" cy="717679"/>
            <a:chOff x="1368485" y="786088"/>
            <a:chExt cx="792502" cy="717679"/>
          </a:xfrm>
        </p:grpSpPr>
        <p:sp>
          <p:nvSpPr>
            <p:cNvPr id="29" name="28 Dikdörtgen"/>
            <p:cNvSpPr/>
            <p:nvPr/>
          </p:nvSpPr>
          <p:spPr>
            <a:xfrm>
              <a:off x="1368485" y="786088"/>
              <a:ext cx="792502" cy="717679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0" name="29 Dikdörtgen"/>
            <p:cNvSpPr/>
            <p:nvPr/>
          </p:nvSpPr>
          <p:spPr>
            <a:xfrm>
              <a:off x="1368485" y="786088"/>
              <a:ext cx="792502" cy="71767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1120" tIns="71120" rIns="71120" bIns="71120" numCol="1" spcCol="1270" anchor="b" anchorCtr="0">
              <a:noAutofit/>
            </a:bodyPr>
            <a:lstStyle/>
            <a:p>
              <a:pPr lvl="0" algn="ctr" defTabSz="4445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tr-TR" sz="1000" b="1" kern="1200" dirty="0" smtClean="0">
                  <a:latin typeface="Calibri" pitchFamily="34" charset="0"/>
                </a:rPr>
                <a:t>Şebeke Durumu</a:t>
              </a:r>
              <a:endParaRPr lang="tr-TR" sz="1000" b="1" kern="1200" dirty="0">
                <a:latin typeface="Calibri" pitchFamily="34" charset="0"/>
              </a:endParaRPr>
            </a:p>
          </p:txBody>
        </p:sp>
      </p:grpSp>
      <p:pic>
        <p:nvPicPr>
          <p:cNvPr id="31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>
          <a:xfrm>
            <a:off x="827584" y="612648"/>
            <a:ext cx="5756096" cy="457200"/>
          </a:xfrm>
        </p:spPr>
        <p:txBody>
          <a:bodyPr/>
          <a:lstStyle/>
          <a:p>
            <a:pPr algn="l"/>
            <a:r>
              <a:rPr lang="tr-TR" sz="2400" dirty="0" smtClean="0"/>
              <a:t>Makale Çalışması 1</a:t>
            </a:r>
            <a:endParaRPr lang="tr-TR" sz="2400" dirty="0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2</a:t>
            </a:fld>
            <a:endParaRPr lang="tr-TR"/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 rotWithShape="1">
          <a:blip r:embed="rId2"/>
          <a:srcRect l="52362" t="10134" r="6688" b="16778"/>
          <a:stretch/>
        </p:blipFill>
        <p:spPr>
          <a:xfrm>
            <a:off x="683568" y="1340768"/>
            <a:ext cx="7942700" cy="50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897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3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698477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Dağıtım Şebekesi, Arıza Analizleri, Röle Koordinasyonu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pic>
        <p:nvPicPr>
          <p:cNvPr id="5" name="0 Resim" descr="4_baralı_genel.tif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2204864"/>
            <a:ext cx="6264696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4</a:t>
            </a:fld>
            <a:endParaRPr lang="tr-TR"/>
          </a:p>
        </p:txBody>
      </p:sp>
      <p:pic>
        <p:nvPicPr>
          <p:cNvPr id="4" name="3 Resim" descr="4_baralı_with_D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052736"/>
            <a:ext cx="8136904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Metin kutusu"/>
          <p:cNvSpPr txBox="1">
            <a:spLocks noChangeArrowheads="1"/>
          </p:cNvSpPr>
          <p:nvPr/>
        </p:nvSpPr>
        <p:spPr bwMode="auto">
          <a:xfrm>
            <a:off x="179512" y="-39871"/>
            <a:ext cx="698477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(IEEE 4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Şebeke Modeli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pic>
        <p:nvPicPr>
          <p:cNvPr id="6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5</a:t>
            </a:fld>
            <a:endParaRPr lang="tr-TR"/>
          </a:p>
        </p:txBody>
      </p:sp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89089" name="Object 1"/>
          <p:cNvGraphicFramePr>
            <a:graphicFrameLocks noChangeAspect="1"/>
          </p:cNvGraphicFramePr>
          <p:nvPr/>
        </p:nvGraphicFramePr>
        <p:xfrm>
          <a:off x="179512" y="1988840"/>
          <a:ext cx="8482542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9" name="Visio" r:id="rId3" imgW="9393333" imgH="2466990" progId="Visio.Drawing.11">
                  <p:embed/>
                </p:oleObj>
              </mc:Choice>
              <mc:Fallback>
                <p:oleObj name="Visio" r:id="rId3" imgW="9393333" imgH="246699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988840"/>
                        <a:ext cx="8482542" cy="22322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4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pic>
        <p:nvPicPr>
          <p:cNvPr id="7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6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4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1137" name="Object 1"/>
          <p:cNvGraphicFramePr>
            <a:graphicFrameLocks noChangeAspect="1"/>
          </p:cNvGraphicFramePr>
          <p:nvPr/>
        </p:nvGraphicFramePr>
        <p:xfrm>
          <a:off x="320015" y="1556792"/>
          <a:ext cx="8500457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7" name="Visio" r:id="rId3" imgW="10507091" imgH="4892670" progId="Visio.Drawing.11">
                  <p:embed/>
                </p:oleObj>
              </mc:Choice>
              <mc:Fallback>
                <p:oleObj name="Visio" r:id="rId3" imgW="10507091" imgH="489267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15" y="1556792"/>
                        <a:ext cx="8500457" cy="39604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7</a:t>
            </a:fld>
            <a:endParaRPr lang="tr-TR"/>
          </a:p>
        </p:txBody>
      </p:sp>
      <p:graphicFrame>
        <p:nvGraphicFramePr>
          <p:cNvPr id="4" name="3 Tablo"/>
          <p:cNvGraphicFramePr>
            <a:graphicFrameLocks noGrp="1"/>
          </p:cNvGraphicFramePr>
          <p:nvPr/>
        </p:nvGraphicFramePr>
        <p:xfrm>
          <a:off x="395536" y="1196752"/>
          <a:ext cx="2952329" cy="4104459"/>
        </p:xfrm>
        <a:graphic>
          <a:graphicData uri="http://schemas.openxmlformats.org/drawingml/2006/table">
            <a:tbl>
              <a:tblPr/>
              <a:tblGrid>
                <a:gridCol w="609370"/>
                <a:gridCol w="710335"/>
                <a:gridCol w="816312"/>
                <a:gridCol w="816312"/>
              </a:tblGrid>
              <a:tr h="45605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 b="1">
                          <a:latin typeface="Calibri"/>
                          <a:ea typeface="Times New Roman"/>
                          <a:cs typeface="Times New Roman"/>
                        </a:rPr>
                        <a:t>Mod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 b="1">
                          <a:latin typeface="Calibri"/>
                          <a:ea typeface="Times New Roman"/>
                          <a:cs typeface="Times New Roman"/>
                        </a:rPr>
                        <a:t>DG1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 b="1">
                          <a:latin typeface="Calibri"/>
                          <a:ea typeface="Times New Roman"/>
                          <a:cs typeface="Times New Roman"/>
                        </a:rPr>
                        <a:t>DG2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 b="1">
                          <a:latin typeface="Calibri"/>
                          <a:ea typeface="Times New Roman"/>
                          <a:cs typeface="Times New Roman"/>
                        </a:rPr>
                        <a:t>DG3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FF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6051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900" dirty="0">
                          <a:latin typeface="Calibri"/>
                          <a:ea typeface="Times New Roman"/>
                          <a:cs typeface="Times New Roman"/>
                        </a:rPr>
                        <a:t>ON</a:t>
                      </a:r>
                      <a:endParaRPr lang="tr-TR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4932040" y="620688"/>
          <a:ext cx="3819525" cy="569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3" name="Visio" r:id="rId3" imgW="4153834" imgH="6203250" progId="Visio.Drawing.11">
                  <p:embed/>
                </p:oleObj>
              </mc:Choice>
              <mc:Fallback>
                <p:oleObj name="Visio" r:id="rId3" imgW="4153834" imgH="620325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620688"/>
                        <a:ext cx="3819525" cy="569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4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pic>
        <p:nvPicPr>
          <p:cNvPr id="8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8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4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graphicFrame>
        <p:nvGraphicFramePr>
          <p:cNvPr id="5" name="4 Tablo"/>
          <p:cNvGraphicFramePr>
            <a:graphicFrameLocks noGrp="1"/>
          </p:cNvGraphicFramePr>
          <p:nvPr/>
        </p:nvGraphicFramePr>
        <p:xfrm>
          <a:off x="323528" y="620688"/>
          <a:ext cx="2880320" cy="6048675"/>
        </p:xfrm>
        <a:graphic>
          <a:graphicData uri="http://schemas.openxmlformats.org/drawingml/2006/table">
            <a:tbl>
              <a:tblPr/>
              <a:tblGrid>
                <a:gridCol w="489539"/>
                <a:gridCol w="459641"/>
                <a:gridCol w="510432"/>
                <a:gridCol w="715037"/>
                <a:gridCol w="705671"/>
              </a:tblGrid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İşletme Durumu</a:t>
                      </a:r>
                      <a:endParaRPr lang="tr-TR" sz="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rıza      Noktası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çma Yapan Röle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eleneksel Koruma için Açma Zamanı (s)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daptif Koruma için Açma Zamanı (s)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846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829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15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1509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01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01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-R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465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120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449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120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-R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2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588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09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4269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-R6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076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6=0.960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076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6=0.660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-R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456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112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447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112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-R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17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5659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13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439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101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101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-R2</a:t>
                      </a:r>
                      <a:endParaRPr lang="tr-TR" sz="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428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090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417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090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-R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488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182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483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1219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-R6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0764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6=0.9578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0764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6=0.855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-R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443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1079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439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1079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1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1018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1018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-R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396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088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391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088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-R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16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588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1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508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-R6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077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6=0.963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077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6=0.752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-R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378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085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381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085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-R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14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565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516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503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101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101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-R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341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075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1=0.3341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2=0.075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-R4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487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214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3=0.1487</a:t>
                      </a:r>
                      <a:b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4=0.214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194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3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-R6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0774</a:t>
                      </a:r>
                      <a:b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6=0.9652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tr-TR" sz="5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5=0.0774</a:t>
                      </a:r>
                      <a:br>
                        <a:rPr lang="tr-TR" sz="5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tr-TR" sz="5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6=0.9652</a:t>
                      </a:r>
                      <a:endParaRPr lang="tr-TR" sz="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22312" marR="2231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" name="5 Resim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1800" y="1700808"/>
            <a:ext cx="6372200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Resim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1772816"/>
            <a:ext cx="6228184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7 Resim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43808" y="1844824"/>
            <a:ext cx="6120680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>
          <a:xfrm>
            <a:off x="827584" y="612648"/>
            <a:ext cx="5756096" cy="457200"/>
          </a:xfrm>
        </p:spPr>
        <p:txBody>
          <a:bodyPr/>
          <a:lstStyle/>
          <a:p>
            <a:pPr algn="l"/>
            <a:r>
              <a:rPr lang="tr-TR" sz="2400" dirty="0" smtClean="0"/>
              <a:t>Makale Çalışması 2</a:t>
            </a:r>
            <a:endParaRPr lang="tr-TR" sz="2400" dirty="0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39</a:t>
            </a:fld>
            <a:endParaRPr lang="tr-TR"/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 rotWithShape="1">
          <a:blip r:embed="rId2"/>
          <a:srcRect l="55513" t="10134" r="2750" b="16778"/>
          <a:stretch/>
        </p:blipFill>
        <p:spPr>
          <a:xfrm>
            <a:off x="683568" y="1412776"/>
            <a:ext cx="7992888" cy="4976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7417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</a:t>
            </a:fld>
            <a:endParaRPr lang="tr-TR"/>
          </a:p>
        </p:txBody>
      </p:sp>
      <p:sp>
        <p:nvSpPr>
          <p:cNvPr id="4" name="Altbilgi Yer Tutucusu 1"/>
          <p:cNvSpPr txBox="1">
            <a:spLocks/>
          </p:cNvSpPr>
          <p:nvPr/>
        </p:nvSpPr>
        <p:spPr>
          <a:xfrm>
            <a:off x="827584" y="612648"/>
            <a:ext cx="7056784" cy="5264624"/>
          </a:xfrm>
          <a:prstGeom prst="rect">
            <a:avLst/>
          </a:prstGeom>
        </p:spPr>
        <p:txBody>
          <a:bodyPr vert="horz"/>
          <a:lstStyle>
            <a:defPPr>
              <a:defRPr lang="tr-TR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800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l"/>
            <a:r>
              <a:rPr lang="tr-TR" sz="2800" b="1" dirty="0" smtClean="0"/>
              <a:t>Koruma sistemine neden ihtiyaç duyarız?</a:t>
            </a:r>
          </a:p>
          <a:p>
            <a:pPr algn="l"/>
            <a:endParaRPr lang="tr-TR" sz="2800" dirty="0" smtClean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Can güvenliği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Yatırım maliyetinde çok büyük pay tutan </a:t>
            </a:r>
            <a:r>
              <a:rPr lang="tr-TR" sz="2000" dirty="0" err="1" smtClean="0"/>
              <a:t>primer</a:t>
            </a:r>
            <a:r>
              <a:rPr lang="tr-TR" sz="2000" dirty="0" smtClean="0"/>
              <a:t> cihazların (trafo, kesici, hücre, kablo vb.) korunması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Bir tesiste meydana gelebilecek herhangi bir arızanın diğer tesisleri etkilememesi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Oluşması muhtemel iş gücü ve hammadde kayıplarını önlemek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Hassas elektronik ekipmanların arızalarını önlemek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Enerji sürekliliğini sağlamak</a:t>
            </a:r>
            <a:endParaRPr lang="tr-TR" sz="2000" dirty="0"/>
          </a:p>
        </p:txBody>
      </p:sp>
    </p:spTree>
    <p:extLst>
      <p:ext uri="{BB962C8B-B14F-4D97-AF65-F5344CB8AC3E}">
        <p14:creationId xmlns:p14="http://schemas.microsoft.com/office/powerpoint/2010/main" val="128593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0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13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2161" name="Object 1"/>
          <p:cNvGraphicFramePr>
            <a:graphicFrameLocks noChangeAspect="1"/>
          </p:cNvGraphicFramePr>
          <p:nvPr/>
        </p:nvGraphicFramePr>
        <p:xfrm>
          <a:off x="1187624" y="476672"/>
          <a:ext cx="7128792" cy="616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1" name="Visio" r:id="rId3" imgW="9934748" imgH="8201025" progId="Visio.Drawing.11">
                  <p:embed/>
                </p:oleObj>
              </mc:Choice>
              <mc:Fallback>
                <p:oleObj name="Visio" r:id="rId3" imgW="9934748" imgH="820102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76672"/>
                        <a:ext cx="7128792" cy="6163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1</a:t>
            </a:fld>
            <a:endParaRPr lang="tr-TR"/>
          </a:p>
        </p:txBody>
      </p:sp>
      <p:sp>
        <p:nvSpPr>
          <p:cNvPr id="6" name="5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13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2771800" y="548680"/>
          <a:ext cx="3672408" cy="627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1" name="Visio" r:id="rId3" imgW="8894496" imgH="15735300" progId="Visio.Drawing.11">
                  <p:embed/>
                </p:oleObj>
              </mc:Choice>
              <mc:Fallback>
                <p:oleObj name="Visio" r:id="rId3" imgW="8894496" imgH="1573530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548680"/>
                        <a:ext cx="3672408" cy="627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2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13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217537" y="692696"/>
          <a:ext cx="8242895" cy="5900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7" r:id="rId3" imgW="10715798" imgH="7667744" progId="">
                  <p:embed/>
                </p:oleObj>
              </mc:Choice>
              <mc:Fallback>
                <p:oleObj r:id="rId3" imgW="10715798" imgH="7667744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537" y="692696"/>
                        <a:ext cx="8242895" cy="59003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Tablo"/>
          <p:cNvGraphicFramePr>
            <a:graphicFrameLocks noGrp="1"/>
          </p:cNvGraphicFramePr>
          <p:nvPr/>
        </p:nvGraphicFramePr>
        <p:xfrm>
          <a:off x="2339752" y="764704"/>
          <a:ext cx="4176464" cy="5688631"/>
        </p:xfrm>
        <a:graphic>
          <a:graphicData uri="http://schemas.openxmlformats.org/drawingml/2006/table">
            <a:tbl>
              <a:tblPr/>
              <a:tblGrid>
                <a:gridCol w="760184"/>
                <a:gridCol w="684501"/>
                <a:gridCol w="684023"/>
                <a:gridCol w="775034"/>
                <a:gridCol w="746772"/>
                <a:gridCol w="525950"/>
              </a:tblGrid>
              <a:tr h="14213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>
                          <a:latin typeface="Calibri"/>
                          <a:ea typeface="Times New Roman"/>
                          <a:cs typeface="Times New Roman"/>
                        </a:rPr>
                        <a:t>Senaryo 1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>
                          <a:latin typeface="Calibri"/>
                          <a:ea typeface="Times New Roman"/>
                          <a:cs typeface="Times New Roman"/>
                        </a:rPr>
                        <a:t>Arıza Bölgesi: 671-692 Hattı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2368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Sistem Modu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DÜT Bağlantı Bölgesi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Seçicilik Yöntemi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Açma Sinyali Gönderen Röle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Hesaplanan TMS Değeri (sn)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Açma Süresi (sn)</a:t>
                      </a:r>
                      <a:endParaRPr lang="tr-TR" sz="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9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73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57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6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9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684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85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726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1.334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07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38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9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74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72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9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684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859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726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1.33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05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369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191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75_69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076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7393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333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7169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73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75_692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3_63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684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2383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591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849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3.73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3.721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3_63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221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1.250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216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42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9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731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0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733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9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684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292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3_63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221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1.210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214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1.6689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9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737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0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7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191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75_69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684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238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2922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2.4144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3_632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221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1.2305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4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447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dirty="0">
                          <a:latin typeface="Calibri"/>
                          <a:ea typeface="Times New Roman"/>
                          <a:cs typeface="Times New Roman"/>
                        </a:rPr>
                        <a:t>1.8958</a:t>
                      </a:r>
                    </a:p>
                  </a:txBody>
                  <a:tcPr marL="35705" marR="357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7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3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13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827584" y="692696"/>
          <a:ext cx="7745952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3" r:id="rId3" imgW="10715798" imgH="7667744" progId="">
                  <p:embed/>
                </p:oleObj>
              </mc:Choice>
              <mc:Fallback>
                <p:oleObj r:id="rId3" imgW="10715798" imgH="7667744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692696"/>
                        <a:ext cx="7745952" cy="55446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Tablo"/>
          <p:cNvGraphicFramePr>
            <a:graphicFrameLocks noGrp="1"/>
          </p:cNvGraphicFramePr>
          <p:nvPr/>
        </p:nvGraphicFramePr>
        <p:xfrm>
          <a:off x="2699792" y="908720"/>
          <a:ext cx="3600400" cy="5112566"/>
        </p:xfrm>
        <a:graphic>
          <a:graphicData uri="http://schemas.openxmlformats.org/drawingml/2006/table">
            <a:tbl>
              <a:tblPr/>
              <a:tblGrid>
                <a:gridCol w="655332"/>
                <a:gridCol w="590087"/>
                <a:gridCol w="589675"/>
                <a:gridCol w="668132"/>
                <a:gridCol w="643769"/>
                <a:gridCol w="453405"/>
              </a:tblGrid>
              <a:tr h="11469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>
                          <a:latin typeface="Calibri"/>
                          <a:ea typeface="Times New Roman"/>
                          <a:cs typeface="Times New Roman"/>
                        </a:rPr>
                        <a:t>Senaryo 2</a:t>
                      </a:r>
                      <a:endParaRPr lang="tr-TR" sz="5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>
                          <a:latin typeface="Calibri"/>
                          <a:ea typeface="Times New Roman"/>
                          <a:cs typeface="Times New Roman"/>
                        </a:rPr>
                        <a:t>Arıza Bölgesi: 671-632 Hattı</a:t>
                      </a:r>
                      <a:endParaRPr lang="tr-TR" sz="5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3134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Sistem Modu</a:t>
                      </a:r>
                      <a:endParaRPr lang="tr-TR" sz="5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DÜT Bağlantı Bölgesi</a:t>
                      </a:r>
                      <a:endParaRPr lang="tr-TR" sz="5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Seçicilik Yöntemi</a:t>
                      </a:r>
                      <a:endParaRPr lang="tr-TR" sz="5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Açma Sinyali Gönderen Röle</a:t>
                      </a:r>
                      <a:endParaRPr lang="tr-TR" sz="5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Hesaplanan TMS Değeri (sn)</a:t>
                      </a:r>
                      <a:endParaRPr lang="tr-TR" sz="5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b="1" i="1">
                          <a:latin typeface="Calibri"/>
                          <a:ea typeface="Times New Roman"/>
                          <a:cs typeface="Times New Roman"/>
                        </a:rPr>
                        <a:t>Açma Süresi (sn)</a:t>
                      </a:r>
                      <a:endParaRPr lang="tr-TR" sz="5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2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6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88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39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2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3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591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2.810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3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221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1.037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2824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2.35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9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2974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72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.522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85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34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2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339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2.4620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43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1.051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2824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2.052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2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758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0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528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2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339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2.8309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43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1.197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1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1.597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5_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0768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6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936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84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498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2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80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3684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2.4674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43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995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1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1.3619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2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1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66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887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578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3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3393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591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2.4724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2.78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3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221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1.0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33-69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1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1.405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2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1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84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32_671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90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674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26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339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2.509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436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1.0477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675-632-63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>
                          <a:latin typeface="Calibri"/>
                          <a:ea typeface="Times New Roman"/>
                          <a:cs typeface="Times New Roman"/>
                        </a:rPr>
                        <a:t>0.1113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500" dirty="0">
                          <a:latin typeface="Calibri"/>
                          <a:ea typeface="Times New Roman"/>
                          <a:cs typeface="Times New Roman"/>
                        </a:rPr>
                        <a:t>0.8695</a:t>
                      </a:r>
                    </a:p>
                  </a:txBody>
                  <a:tcPr marL="31363" marR="313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7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5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4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13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7281" name="Object 1"/>
          <p:cNvGraphicFramePr>
            <a:graphicFrameLocks noChangeAspect="1"/>
          </p:cNvGraphicFramePr>
          <p:nvPr/>
        </p:nvGraphicFramePr>
        <p:xfrm>
          <a:off x="539552" y="908720"/>
          <a:ext cx="7704856" cy="5515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1" r:id="rId3" imgW="10715798" imgH="7667744" progId="">
                  <p:embed/>
                </p:oleObj>
              </mc:Choice>
              <mc:Fallback>
                <p:oleObj r:id="rId3" imgW="10715798" imgH="7667744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908720"/>
                        <a:ext cx="7704856" cy="5515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Tablo"/>
          <p:cNvGraphicFramePr>
            <a:graphicFrameLocks noGrp="1"/>
          </p:cNvGraphicFramePr>
          <p:nvPr/>
        </p:nvGraphicFramePr>
        <p:xfrm>
          <a:off x="3032622" y="1333856"/>
          <a:ext cx="3627610" cy="4831447"/>
        </p:xfrm>
        <a:graphic>
          <a:graphicData uri="http://schemas.openxmlformats.org/drawingml/2006/table">
            <a:tbl>
              <a:tblPr/>
              <a:tblGrid>
                <a:gridCol w="660285"/>
                <a:gridCol w="594546"/>
                <a:gridCol w="594131"/>
                <a:gridCol w="673182"/>
                <a:gridCol w="648635"/>
                <a:gridCol w="456831"/>
              </a:tblGrid>
              <a:tr h="1414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 dirty="0">
                          <a:latin typeface="Calibri"/>
                          <a:ea typeface="Times New Roman"/>
                          <a:cs typeface="Times New Roman"/>
                        </a:rPr>
                        <a:t>Senaryo 3</a:t>
                      </a:r>
                      <a:endParaRPr lang="tr-TR" sz="7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>
                          <a:latin typeface="Calibri"/>
                          <a:ea typeface="Times New Roman"/>
                          <a:cs typeface="Times New Roman"/>
                        </a:rPr>
                        <a:t>Arıza Bölgesi: 646-645 Hattı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3637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Sistem Modu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DÜT Bağlantı Bölgesi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Seçicilik Yöntemi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Açma Sinyali Gönderen Röl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Hesaplanan TMS Değeri (sn)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Açma Süresi (sn)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34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908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79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71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6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5936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26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91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08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35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34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4069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79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877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dirty="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6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665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26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422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08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549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34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771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07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647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6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5738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26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778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3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136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397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34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4024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07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964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6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6678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26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4113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136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397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34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77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807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721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916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548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26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3609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6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R632_645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>
                          <a:latin typeface="Calibri"/>
                          <a:ea typeface="Times New Roman"/>
                          <a:cs typeface="Times New Roman"/>
                        </a:rPr>
                        <a:t>0.1136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dirty="0">
                          <a:latin typeface="Calibri"/>
                          <a:ea typeface="Times New Roman"/>
                          <a:cs typeface="Times New Roman"/>
                        </a:rPr>
                        <a:t>0.3247</a:t>
                      </a:r>
                      <a:endParaRPr lang="tr-TR" sz="7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8136" marR="381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7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7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5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13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8305" name="Object 1"/>
          <p:cNvGraphicFramePr>
            <a:graphicFrameLocks noChangeAspect="1"/>
          </p:cNvGraphicFramePr>
          <p:nvPr/>
        </p:nvGraphicFramePr>
        <p:xfrm>
          <a:off x="827584" y="908720"/>
          <a:ext cx="7544759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5" r:id="rId3" imgW="10715798" imgH="7667744" progId="">
                  <p:embed/>
                </p:oleObj>
              </mc:Choice>
              <mc:Fallback>
                <p:oleObj r:id="rId3" imgW="10715798" imgH="7667744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908720"/>
                        <a:ext cx="7544759" cy="540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Tablo"/>
          <p:cNvGraphicFramePr>
            <a:graphicFrameLocks noGrp="1"/>
          </p:cNvGraphicFramePr>
          <p:nvPr/>
        </p:nvGraphicFramePr>
        <p:xfrm>
          <a:off x="2899195" y="860776"/>
          <a:ext cx="3689029" cy="5376529"/>
        </p:xfrm>
        <a:graphic>
          <a:graphicData uri="http://schemas.openxmlformats.org/drawingml/2006/table">
            <a:tbl>
              <a:tblPr/>
              <a:tblGrid>
                <a:gridCol w="662578"/>
                <a:gridCol w="596574"/>
                <a:gridCol w="638884"/>
                <a:gridCol w="676541"/>
                <a:gridCol w="654116"/>
                <a:gridCol w="460336"/>
              </a:tblGrid>
              <a:tr h="13302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>
                          <a:latin typeface="Calibri"/>
                          <a:ea typeface="Times New Roman"/>
                          <a:cs typeface="Times New Roman"/>
                        </a:rPr>
                        <a:t>Senaryo 4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>
                          <a:latin typeface="Calibri"/>
                          <a:ea typeface="Times New Roman"/>
                          <a:cs typeface="Times New Roman"/>
                        </a:rPr>
                        <a:t>Arıza Bölgesi: 684-652 Hattı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22171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Sistem Modu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DÜT Bağlantı Bölgesi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Seçicilik Yöntemi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Açma Sinyali Gönderen Röle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Hesaplanan TMS Değeri (sn)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600" b="1" i="1">
                          <a:latin typeface="Calibri"/>
                          <a:ea typeface="Times New Roman"/>
                          <a:cs typeface="Times New Roman"/>
                        </a:rPr>
                        <a:t>Açma Süresi (sn)</a:t>
                      </a:r>
                      <a:endParaRPr lang="tr-TR" sz="7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4271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2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4191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28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516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7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991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659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751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92_67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0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373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434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2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426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92_67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0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28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873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5401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92_67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0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7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873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407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659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799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418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37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4028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28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5258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7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87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3-63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686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699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92_67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0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442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4051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37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99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9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92_67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05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28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197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5129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7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931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3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686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749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76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137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71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228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5012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76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3873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4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692-675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R671_684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>
                          <a:latin typeface="Calibri"/>
                          <a:ea typeface="Times New Roman"/>
                          <a:cs typeface="Times New Roman"/>
                        </a:rPr>
                        <a:t>0.1686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dirty="0">
                          <a:latin typeface="Calibri"/>
                          <a:ea typeface="Times New Roman"/>
                          <a:cs typeface="Times New Roman"/>
                        </a:rPr>
                        <a:t>0.3699</a:t>
                      </a:r>
                    </a:p>
                  </a:txBody>
                  <a:tcPr marL="41441" marR="4144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7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8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6</a:t>
            </a:fld>
            <a:endParaRPr lang="tr-TR"/>
          </a:p>
        </p:txBody>
      </p:sp>
      <p:sp>
        <p:nvSpPr>
          <p:cNvPr id="4" name="3 Metin kutusu"/>
          <p:cNvSpPr txBox="1">
            <a:spLocks noChangeArrowheads="1"/>
          </p:cNvSpPr>
          <p:nvPr/>
        </p:nvSpPr>
        <p:spPr bwMode="auto">
          <a:xfrm>
            <a:off x="179512" y="-39871"/>
            <a:ext cx="756084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Adaptif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Koruma ve Röle Koordinasyonu (IEEE 13 </a:t>
            </a:r>
            <a:r>
              <a:rPr lang="tr-TR" sz="2200" b="1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Baralı</a:t>
            </a:r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 Sistem)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611560" y="692696"/>
          <a:ext cx="7745952" cy="5544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9" r:id="rId3" imgW="10715798" imgH="7667744" progId="">
                  <p:embed/>
                </p:oleObj>
              </mc:Choice>
              <mc:Fallback>
                <p:oleObj r:id="rId3" imgW="10715798" imgH="7667744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692696"/>
                        <a:ext cx="7745952" cy="55446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Tablo"/>
          <p:cNvGraphicFramePr>
            <a:graphicFrameLocks noGrp="1"/>
          </p:cNvGraphicFramePr>
          <p:nvPr/>
        </p:nvGraphicFramePr>
        <p:xfrm>
          <a:off x="2523696" y="1366060"/>
          <a:ext cx="4784606" cy="4943259"/>
        </p:xfrm>
        <a:graphic>
          <a:graphicData uri="http://schemas.openxmlformats.org/drawingml/2006/table">
            <a:tbl>
              <a:tblPr/>
              <a:tblGrid>
                <a:gridCol w="859901"/>
                <a:gridCol w="774844"/>
                <a:gridCol w="828622"/>
                <a:gridCol w="876913"/>
                <a:gridCol w="848926"/>
                <a:gridCol w="595400"/>
              </a:tblGrid>
              <a:tr h="1889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900" b="1">
                          <a:latin typeface="Calibri"/>
                          <a:ea typeface="Times New Roman"/>
                          <a:cs typeface="Times New Roman"/>
                        </a:rPr>
                        <a:t>Senaryo 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900" b="1">
                          <a:latin typeface="Calibri"/>
                          <a:ea typeface="Times New Roman"/>
                          <a:cs typeface="Times New Roman"/>
                        </a:rPr>
                        <a:t>Arıza Bölgesi: 632-633 Hattı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3107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 i="1">
                          <a:latin typeface="Calibri"/>
                          <a:ea typeface="Times New Roman"/>
                          <a:cs typeface="Times New Roman"/>
                        </a:rPr>
                        <a:t>Sistem Modu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 i="1">
                          <a:latin typeface="Calibri"/>
                          <a:ea typeface="Times New Roman"/>
                          <a:cs typeface="Times New Roman"/>
                        </a:rPr>
                        <a:t>DÜT Bağlantı Bölgesi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 i="1">
                          <a:latin typeface="Calibri"/>
                          <a:ea typeface="Times New Roman"/>
                          <a:cs typeface="Times New Roman"/>
                        </a:rPr>
                        <a:t>Seçicilik Yöntemi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 i="1">
                          <a:latin typeface="Calibri"/>
                          <a:ea typeface="Times New Roman"/>
                          <a:cs typeface="Times New Roman"/>
                        </a:rPr>
                        <a:t>Açma Sinyali Gönderen Röle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 i="1">
                          <a:latin typeface="Calibri"/>
                          <a:ea typeface="Times New Roman"/>
                          <a:cs typeface="Times New Roman"/>
                        </a:rPr>
                        <a:t>Hesaplanan TMS Değeri (sn)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700" b="1" i="1">
                          <a:latin typeface="Calibri"/>
                          <a:ea typeface="Times New Roman"/>
                          <a:cs typeface="Times New Roman"/>
                        </a:rPr>
                        <a:t>Açma Süresi (sn)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2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92_67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50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0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25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428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1399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50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21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095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3393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3.42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143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2103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7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824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2.862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50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28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035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50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24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0169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3393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3.5261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143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4921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824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2.9345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2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50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1811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28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7873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1101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50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21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021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2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1933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3393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0814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3.4223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2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139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143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9748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192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824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2.925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50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28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0429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Şebeke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50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2251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0118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Konvansiyonel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3393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3.5348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Yarı 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1436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1.4920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9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632-69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Adaptif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R671_63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>
                          <a:latin typeface="Calibri"/>
                          <a:ea typeface="Times New Roman"/>
                          <a:cs typeface="Times New Roman"/>
                        </a:rPr>
                        <a:t>0.1912</a:t>
                      </a:r>
                      <a:endParaRPr lang="tr-TR" sz="9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tr-TR" sz="800" dirty="0">
                          <a:latin typeface="Calibri"/>
                          <a:ea typeface="Times New Roman"/>
                          <a:cs typeface="Times New Roman"/>
                        </a:rPr>
                        <a:t>1.9884</a:t>
                      </a:r>
                      <a:endParaRPr lang="tr-TR" sz="9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0744" marR="50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7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9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7</a:t>
            </a:fld>
            <a:endParaRPr lang="tr-TR"/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107504" y="-85945"/>
            <a:ext cx="378618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r-TR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 pitchFamily="34" charset="0"/>
                <a:cs typeface="Times New Roman" pitchFamily="18" charset="0"/>
              </a:rPr>
              <a:t>Sonuçlar</a:t>
            </a:r>
            <a:endParaRPr kumimoji="0" lang="tr-TR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Calibri" pitchFamily="34" charset="0"/>
            </a:endParaRPr>
          </a:p>
        </p:txBody>
      </p:sp>
      <p:sp>
        <p:nvSpPr>
          <p:cNvPr id="5" name="4 Metin kutusu"/>
          <p:cNvSpPr txBox="1"/>
          <p:nvPr/>
        </p:nvSpPr>
        <p:spPr>
          <a:xfrm>
            <a:off x="107504" y="801280"/>
            <a:ext cx="8892480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tr-TR" sz="1400" dirty="0" smtClean="0">
                <a:latin typeface="Calibri" pitchFamily="34" charset="0"/>
              </a:rPr>
              <a:t>  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Dağıtık üretim tesislerinin şebekeyle bağlantısında karşılaşılacak muhtemel koruma ve röle    koordinasyonu problemlerine, yapılan çalışma ile çözüm önerileri getirilmiştir,</a:t>
            </a:r>
          </a:p>
          <a:p>
            <a:pPr algn="just">
              <a:buFont typeface="Arial" pitchFamily="34" charset="0"/>
              <a:buChar char="•"/>
            </a:pPr>
            <a:endParaRPr lang="tr-TR" sz="1400" dirty="0" smtClean="0">
              <a:latin typeface="Arial" pitchFamily="34" charset="0"/>
              <a:cs typeface="Arial" pitchFamily="34" charset="0"/>
            </a:endParaRPr>
          </a:p>
          <a:p>
            <a:pPr lvl="0" algn="just">
              <a:buFont typeface="Arial" pitchFamily="34" charset="0"/>
              <a:buChar char="•"/>
            </a:pPr>
            <a:r>
              <a:rPr lang="tr-TR" sz="1400" dirty="0" smtClean="0">
                <a:latin typeface="Arial" pitchFamily="34" charset="0"/>
                <a:cs typeface="Arial" pitchFamily="34" charset="0"/>
              </a:rPr>
              <a:t>  Geliştirilen algoritma ile konvansiyonel koruma sistemlerinin yeni nesil şebekelerde yetersiz kalabildiği ortaya çıkarılmış ve çözüm önerileri getirilmiştir. Elde edilen sonuçlar iletim ve dağıtım şirketleri için yol gösterici olacaktır,</a:t>
            </a:r>
          </a:p>
          <a:p>
            <a:pPr algn="just"/>
            <a:endParaRPr lang="tr-TR" sz="1400" dirty="0" smtClean="0">
              <a:latin typeface="Arial" pitchFamily="34" charset="0"/>
              <a:cs typeface="Arial" pitchFamily="34" charset="0"/>
            </a:endParaRPr>
          </a:p>
          <a:p>
            <a:pPr lvl="0" algn="just">
              <a:buFont typeface="Arial" pitchFamily="34" charset="0"/>
              <a:buChar char="•"/>
            </a:pPr>
            <a:r>
              <a:rPr lang="tr-TR" sz="1400" dirty="0" smtClean="0">
                <a:latin typeface="Arial" pitchFamily="34" charset="0"/>
                <a:cs typeface="Arial" pitchFamily="34" charset="0"/>
              </a:rPr>
              <a:t>  Elektrik şebeke sistemlerinde önemli bir sorun teşkil eden ve çözüm yöntemleri geliştirilmeye çalışılan gereksiz enerji kesintilerinin giderilmesi konusunda pek çok açıdan yol gösterici bir çalışma olacaktır,</a:t>
            </a:r>
          </a:p>
          <a:p>
            <a:pPr algn="just"/>
            <a:endParaRPr lang="tr-TR" sz="1400" dirty="0" smtClean="0">
              <a:latin typeface="Arial" pitchFamily="34" charset="0"/>
              <a:cs typeface="Arial" pitchFamily="34" charset="0"/>
            </a:endParaRPr>
          </a:p>
          <a:p>
            <a:pPr lvl="0" algn="just">
              <a:buFont typeface="Arial" pitchFamily="34" charset="0"/>
              <a:buChar char="•"/>
            </a:pPr>
            <a:r>
              <a:rPr lang="tr-TR" sz="1400" dirty="0" smtClean="0">
                <a:latin typeface="Arial" pitchFamily="34" charset="0"/>
                <a:cs typeface="Arial" pitchFamily="34" charset="0"/>
              </a:rPr>
              <a:t>  Gelecekte akıllı şebekelerde kullanılacak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adaptif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yapılı koruma cihazlarının endüstriyel olarak geliştirilebilmesine altyapı sağlanmış ve katkıda bulunulmuştur.</a:t>
            </a:r>
          </a:p>
          <a:p>
            <a:pPr algn="just">
              <a:buFont typeface="Arial" pitchFamily="34" charset="0"/>
              <a:buChar char="•"/>
            </a:pPr>
            <a:endParaRPr lang="tr-TR" sz="1400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Arial" pitchFamily="34" charset="0"/>
              <a:buChar char="•"/>
            </a:pPr>
            <a:r>
              <a:rPr lang="tr-TR" sz="1400" dirty="0" smtClean="0">
                <a:latin typeface="Arial" pitchFamily="34" charset="0"/>
                <a:cs typeface="Arial" pitchFamily="34" charset="0"/>
              </a:rPr>
              <a:t>  Farklı senaryolar ile yapılan testlerde önerilen algoritma, röle açma sürelerinde konvansiyonel koruma sistemlerine uygun sınırlar içerisinde yaklaşık %10 ile %30 arasında hızlı açma sağlamıştır. Böylece olası gereksiz enerji kesintileri, elektriksel arızalar kaynaklı can ve mal kaybının önlenmesi ve enerji tasarrufu sağlanmıştır.</a:t>
            </a:r>
          </a:p>
          <a:p>
            <a:pPr algn="just"/>
            <a:endParaRPr lang="tr-TR" sz="1400" dirty="0" smtClean="0">
              <a:latin typeface="Arial" pitchFamily="34" charset="0"/>
              <a:cs typeface="Arial" pitchFamily="34" charset="0"/>
            </a:endParaRPr>
          </a:p>
          <a:p>
            <a:pPr algn="just">
              <a:buFont typeface="Arial" pitchFamily="34" charset="0"/>
              <a:buChar char="•"/>
            </a:pPr>
            <a:r>
              <a:rPr lang="tr-TR" sz="1400" dirty="0" smtClean="0">
                <a:latin typeface="Arial" pitchFamily="34" charset="0"/>
                <a:cs typeface="Arial" pitchFamily="34" charset="0"/>
              </a:rPr>
              <a:t>  Elektrik şebeke sistemlerindeki değişen koşullara hızlıca adapte olabilecek yapıya sahip bir koruma-kontrol yaklaşımı geliştirilmiş ve bu durum gelecekteki güç sistemlerinin verim, performans ve etkinliğinin arttırılmasına katkı sağlayacaktır.</a:t>
            </a:r>
          </a:p>
          <a:p>
            <a:pPr>
              <a:buFont typeface="Arial" pitchFamily="34" charset="0"/>
              <a:buChar char="•"/>
            </a:pPr>
            <a:endParaRPr lang="tr-TR" sz="1600" dirty="0">
              <a:latin typeface="Calibri" pitchFamily="34" charset="0"/>
            </a:endParaRPr>
          </a:p>
        </p:txBody>
      </p:sp>
      <p:pic>
        <p:nvPicPr>
          <p:cNvPr id="6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48</a:t>
            </a:fld>
            <a:endParaRPr lang="tr-TR"/>
          </a:p>
        </p:txBody>
      </p:sp>
      <p:sp>
        <p:nvSpPr>
          <p:cNvPr id="101377" name="Rectangle 1"/>
          <p:cNvSpPr>
            <a:spLocks noChangeArrowheads="1"/>
          </p:cNvSpPr>
          <p:nvPr/>
        </p:nvSpPr>
        <p:spPr bwMode="auto">
          <a:xfrm>
            <a:off x="0" y="1844824"/>
            <a:ext cx="9083769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tr-TR" sz="1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Bu çalışma, TÜBİTAK </a:t>
            </a:r>
            <a:r>
              <a:rPr lang="tr-TR" sz="1800" dirty="0" smtClean="0">
                <a:latin typeface="Arial" pitchFamily="34" charset="0"/>
                <a:cs typeface="Calibri" pitchFamily="34" charset="0"/>
              </a:rPr>
              <a:t> </a:t>
            </a:r>
            <a:r>
              <a:rPr kumimoji="0" lang="tr-TR" sz="1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ERANET (Yıldız Teknik Üniversitesi-</a:t>
            </a:r>
            <a:r>
              <a:rPr kumimoji="0" lang="tr-TR" sz="18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Tübitak</a:t>
            </a:r>
            <a:r>
              <a:rPr kumimoji="0" lang="tr-TR" sz="1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tr-TR" sz="1800" dirty="0" smtClean="0">
                <a:latin typeface="Arial" pitchFamily="34" charset="0"/>
                <a:cs typeface="Calibri" pitchFamily="34" charset="0"/>
              </a:rPr>
              <a:t> </a:t>
            </a:r>
            <a:r>
              <a:rPr kumimoji="0" lang="tr-TR" sz="1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Danimarka </a:t>
            </a:r>
            <a:r>
              <a:rPr kumimoji="0" lang="tr-TR" sz="18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Aalborg</a:t>
            </a:r>
            <a:r>
              <a:rPr kumimoji="0" lang="tr-TR" sz="1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 Üniversitesi ve Norveç </a:t>
            </a:r>
            <a:r>
              <a:rPr kumimoji="0" lang="tr-TR" sz="18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Simula</a:t>
            </a:r>
            <a:r>
              <a:rPr kumimoji="0" lang="tr-TR" sz="1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 Araştırma Laboratuarı AB Ortaklığı)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tr-TR" sz="1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111E142 numaralı projesi tarafından desteklenmiştir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tr-TR" sz="18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tr-T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tr-TR" sz="1800" dirty="0" smtClean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tr-T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tr-T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Bu çalışma, Yıldız Teknik Üniversitesi Bilimsel Araştırma Projeleri Koordinatörlüğü’ nü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tr-TR" sz="1800" dirty="0" smtClean="0">
                <a:latin typeface="Arial" pitchFamily="34" charset="0"/>
                <a:cs typeface="Calibri" pitchFamily="34" charset="0"/>
              </a:rPr>
              <a:t>  </a:t>
            </a:r>
            <a:r>
              <a:rPr kumimoji="0" lang="tr-T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Calibri" pitchFamily="34" charset="0"/>
              </a:rPr>
              <a:t>2013-04-02-DOP01</a:t>
            </a:r>
            <a:r>
              <a:rPr kumimoji="0" lang="tr-TR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800" dirty="0" smtClean="0">
                <a:latin typeface="Arial" pitchFamily="34" charset="0"/>
                <a:cs typeface="Calibri" pitchFamily="34" charset="0"/>
              </a:rPr>
              <a:t>numaralı Doktora Tez Projesi (DOP) ile desteklenmiştir.</a:t>
            </a:r>
          </a:p>
        </p:txBody>
      </p:sp>
      <p:pic>
        <p:nvPicPr>
          <p:cNvPr id="4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3 Slayt Numarası Yer Tutucusu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72EBF432-BCF9-4692-AFED-42EAB9192FCF}" type="slidenum">
              <a:rPr lang="tr-TR" smtClean="0"/>
              <a:pPr/>
              <a:t>49</a:t>
            </a:fld>
            <a:endParaRPr lang="tr-TR" smtClean="0"/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3419475" y="1268413"/>
            <a:ext cx="4032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800"/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1331913" y="2655888"/>
            <a:ext cx="6553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800"/>
          </a:p>
        </p:txBody>
      </p:sp>
      <p:sp>
        <p:nvSpPr>
          <p:cNvPr id="18437" name="Text Box 2"/>
          <p:cNvSpPr txBox="1">
            <a:spLocks noChangeArrowheads="1"/>
          </p:cNvSpPr>
          <p:nvPr/>
        </p:nvSpPr>
        <p:spPr bwMode="auto">
          <a:xfrm>
            <a:off x="3419475" y="1268413"/>
            <a:ext cx="4032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800"/>
          </a:p>
        </p:txBody>
      </p:sp>
      <p:sp>
        <p:nvSpPr>
          <p:cNvPr id="18438" name="Text Box 3"/>
          <p:cNvSpPr txBox="1">
            <a:spLocks noChangeArrowheads="1"/>
          </p:cNvSpPr>
          <p:nvPr/>
        </p:nvSpPr>
        <p:spPr bwMode="auto">
          <a:xfrm>
            <a:off x="1331913" y="2655888"/>
            <a:ext cx="6553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800"/>
          </a:p>
        </p:txBody>
      </p:sp>
      <p:sp>
        <p:nvSpPr>
          <p:cNvPr id="11" name="10 Dikdörtgen"/>
          <p:cNvSpPr/>
          <p:nvPr/>
        </p:nvSpPr>
        <p:spPr>
          <a:xfrm>
            <a:off x="1571604" y="1000108"/>
            <a:ext cx="6135013" cy="52322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tr-TR" sz="2800" b="1" i="1" dirty="0" smtClean="0">
                <a:ln w="11430"/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inlediğiniz için teşekkür ederim…</a:t>
            </a:r>
            <a:endParaRPr lang="tr-TR" sz="2800" b="1" i="1" dirty="0">
              <a:ln w="11430"/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18440" name="Picture 2" descr="C:\Users\Bunyamin\Desktop\untitle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7554" y="1785926"/>
            <a:ext cx="2232025" cy="222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79388" y="4365625"/>
            <a:ext cx="4106862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36000" tIns="0" rIns="36000" bIns="0">
            <a:spAutoFit/>
          </a:bodyPr>
          <a:lstStyle/>
          <a:p>
            <a:pPr>
              <a:buClr>
                <a:schemeClr val="tx1"/>
              </a:buClr>
              <a:defRPr/>
            </a:pPr>
            <a:r>
              <a:rPr lang="tr-TR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r. Yavuz ATEŞ</a:t>
            </a:r>
            <a:endParaRPr lang="tr-TR" sz="20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buClr>
                <a:schemeClr val="tx1"/>
              </a:buClr>
              <a:defRPr/>
            </a:pPr>
            <a:r>
              <a:rPr lang="tr-TR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YILDIZ </a:t>
            </a:r>
            <a:r>
              <a:rPr lang="tr-TR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EKNİK ÜNİVERSİTESİ</a:t>
            </a:r>
            <a:endParaRPr lang="tr-TR" sz="20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buClr>
                <a:schemeClr val="tx1"/>
              </a:buClr>
              <a:defRPr/>
            </a:pPr>
            <a:r>
              <a:rPr lang="tr-TR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</a:p>
          <a:p>
            <a:pPr>
              <a:buClr>
                <a:schemeClr val="tx1"/>
              </a:buClr>
              <a:defRPr/>
            </a:pPr>
            <a:r>
              <a:rPr lang="tr-TR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: 0212 383 </a:t>
            </a:r>
            <a:r>
              <a:rPr lang="tr-TR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58 52                      </a:t>
            </a:r>
            <a:endParaRPr lang="tr-TR" sz="20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buClr>
                <a:schemeClr val="tx1"/>
              </a:buClr>
              <a:defRPr/>
            </a:pPr>
            <a:r>
              <a:rPr lang="tr-TR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f: 0212 383 58 00</a:t>
            </a:r>
          </a:p>
          <a:p>
            <a:pPr>
              <a:buClr>
                <a:schemeClr val="tx1"/>
              </a:buClr>
              <a:defRPr/>
            </a:pPr>
            <a:endParaRPr lang="tr-TR" sz="20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buClr>
                <a:schemeClr val="tx1"/>
              </a:buClr>
              <a:defRPr/>
            </a:pPr>
            <a:r>
              <a:rPr lang="tr-TR" sz="20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yates</a:t>
            </a:r>
            <a:r>
              <a:rPr lang="tr-TR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@</a:t>
            </a:r>
            <a:r>
              <a:rPr lang="tr-TR" sz="20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yildiz</a:t>
            </a:r>
            <a:r>
              <a:rPr lang="tr-TR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.edu.tr</a:t>
            </a:r>
            <a:endParaRPr lang="tr-TR" sz="20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>
              <a:buClr>
                <a:schemeClr val="tx1"/>
              </a:buClr>
              <a:defRPr/>
            </a:pPr>
            <a:endParaRPr lang="en-GB" sz="2000" b="1" dirty="0"/>
          </a:p>
        </p:txBody>
      </p:sp>
      <p:pic>
        <p:nvPicPr>
          <p:cNvPr id="10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5</a:t>
            </a:fld>
            <a:endParaRPr lang="tr-TR"/>
          </a:p>
        </p:txBody>
      </p:sp>
      <p:sp>
        <p:nvSpPr>
          <p:cNvPr id="4" name="Altbilgi Yer Tutucusu 1"/>
          <p:cNvSpPr txBox="1">
            <a:spLocks/>
          </p:cNvSpPr>
          <p:nvPr/>
        </p:nvSpPr>
        <p:spPr>
          <a:xfrm>
            <a:off x="827584" y="612648"/>
            <a:ext cx="7056784" cy="5264624"/>
          </a:xfrm>
          <a:prstGeom prst="rect">
            <a:avLst/>
          </a:prstGeom>
        </p:spPr>
        <p:txBody>
          <a:bodyPr vert="horz"/>
          <a:lstStyle>
            <a:defPPr>
              <a:defRPr lang="tr-TR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800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l"/>
            <a:r>
              <a:rPr lang="tr-TR" sz="2000" b="1" dirty="0" smtClean="0"/>
              <a:t>Koruma sisteminin olmaması ya da çalışmaması halinde meydana gelebilecek maddi kayıplara birkaç örnek: </a:t>
            </a:r>
          </a:p>
          <a:p>
            <a:pPr algn="l"/>
            <a:endParaRPr lang="tr-TR" sz="2800" dirty="0" smtClean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Büyük bir tesiste sistemin 1 dakikalık durması 5000$ </a:t>
            </a:r>
            <a:r>
              <a:rPr lang="tr-TR" sz="2000" dirty="0" err="1" smtClean="0"/>
              <a:t>lık</a:t>
            </a:r>
            <a:r>
              <a:rPr lang="tr-TR" sz="2000" dirty="0" smtClean="0"/>
              <a:t> bir imalat kaybına yol açabilmektedir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Yüksek güçlü bir enerji santralinde sistemin durup tekrar nominal çalışma koşullarına gelmesinin maliyeti 60000$’ a ulaşabilmektedir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err="1" smtClean="0"/>
              <a:t>Primer</a:t>
            </a:r>
            <a:r>
              <a:rPr lang="tr-TR" sz="2000" dirty="0" smtClean="0"/>
              <a:t> ekipmanların kısa devre akımlarına uzun süre maruz kalması sonucunda oluşabilecek masraflar; örneğin 10 MVA kuru tip trafo 200000 Euro, 154 </a:t>
            </a:r>
            <a:r>
              <a:rPr lang="tr-TR" sz="2000" dirty="0" err="1" smtClean="0"/>
              <a:t>kV</a:t>
            </a:r>
            <a:r>
              <a:rPr lang="tr-TR" sz="2000" dirty="0" smtClean="0"/>
              <a:t> yağlı trafo 680000 Euro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Yüksek gerilim ve ya orta gerilim kesicilerinin arızalanması; YG kesicisi 20000 Euro, OG kesicisi 2000-4000 Euro </a:t>
            </a:r>
          </a:p>
        </p:txBody>
      </p:sp>
    </p:spTree>
    <p:extLst>
      <p:ext uri="{BB962C8B-B14F-4D97-AF65-F5344CB8AC3E}">
        <p14:creationId xmlns:p14="http://schemas.microsoft.com/office/powerpoint/2010/main" val="1710097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6</a:t>
            </a:fld>
            <a:endParaRPr lang="tr-TR"/>
          </a:p>
        </p:txBody>
      </p:sp>
      <p:sp>
        <p:nvSpPr>
          <p:cNvPr id="4" name="Altbilgi Yer Tutucusu 1"/>
          <p:cNvSpPr txBox="1">
            <a:spLocks/>
          </p:cNvSpPr>
          <p:nvPr/>
        </p:nvSpPr>
        <p:spPr>
          <a:xfrm>
            <a:off x="827584" y="612648"/>
            <a:ext cx="7056784" cy="5264624"/>
          </a:xfrm>
          <a:prstGeom prst="rect">
            <a:avLst/>
          </a:prstGeom>
        </p:spPr>
        <p:txBody>
          <a:bodyPr vert="horz"/>
          <a:lstStyle>
            <a:defPPr>
              <a:defRPr lang="tr-TR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800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l"/>
            <a:r>
              <a:rPr lang="tr-TR" sz="2800" b="1" dirty="0" smtClean="0"/>
              <a:t>Elektrik Güç Sistemlerinde Korunan Elemanlar</a:t>
            </a:r>
          </a:p>
          <a:p>
            <a:pPr algn="l"/>
            <a:endParaRPr lang="tr-TR" sz="2800" dirty="0" smtClean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err="1" smtClean="0"/>
              <a:t>Generatör</a:t>
            </a:r>
            <a:endParaRPr lang="tr-TR" sz="2000" dirty="0" smtClean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Baralar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Trafolar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Motorlar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Kablo ya da hatlar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Gruplar (</a:t>
            </a:r>
            <a:r>
              <a:rPr lang="tr-TR" sz="2000" dirty="0" err="1" smtClean="0"/>
              <a:t>trafo+generatör</a:t>
            </a:r>
            <a:r>
              <a:rPr lang="tr-TR" sz="2000" dirty="0" smtClean="0"/>
              <a:t> </a:t>
            </a:r>
            <a:r>
              <a:rPr lang="tr-TR" sz="2000" dirty="0" err="1" smtClean="0"/>
              <a:t>vb</a:t>
            </a:r>
            <a:r>
              <a:rPr lang="tr-TR" sz="2000" dirty="0" smtClean="0"/>
              <a:t>)</a:t>
            </a:r>
            <a:endParaRPr lang="tr-TR" sz="2000" dirty="0"/>
          </a:p>
        </p:txBody>
      </p:sp>
    </p:spTree>
    <p:extLst>
      <p:ext uri="{BB962C8B-B14F-4D97-AF65-F5344CB8AC3E}">
        <p14:creationId xmlns:p14="http://schemas.microsoft.com/office/powerpoint/2010/main" val="912162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>
          <a:xfrm>
            <a:off x="1691680" y="883568"/>
            <a:ext cx="5756096" cy="457200"/>
          </a:xfrm>
        </p:spPr>
        <p:txBody>
          <a:bodyPr/>
          <a:lstStyle/>
          <a:p>
            <a:pPr algn="ctr"/>
            <a:r>
              <a:rPr lang="tr-TR" sz="2400" dirty="0" smtClean="0"/>
              <a:t>Örnek bir Koruma Sistemi ve Elemanları</a:t>
            </a:r>
            <a:endParaRPr lang="tr-TR" sz="2400" dirty="0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7</a:t>
            </a:fld>
            <a:endParaRPr lang="tr-TR"/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3" t="17850" r="2351" b="9700"/>
          <a:stretch/>
        </p:blipFill>
        <p:spPr>
          <a:xfrm>
            <a:off x="251520" y="1700808"/>
            <a:ext cx="8712968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5102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ltbilgi Yer Tutucusu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8</a:t>
            </a:fld>
            <a:endParaRPr lang="tr-TR"/>
          </a:p>
        </p:txBody>
      </p:sp>
      <p:sp>
        <p:nvSpPr>
          <p:cNvPr id="4" name="Altbilgi Yer Tutucusu 1"/>
          <p:cNvSpPr txBox="1">
            <a:spLocks/>
          </p:cNvSpPr>
          <p:nvPr/>
        </p:nvSpPr>
        <p:spPr>
          <a:xfrm>
            <a:off x="827584" y="612648"/>
            <a:ext cx="7056784" cy="5264624"/>
          </a:xfrm>
          <a:prstGeom prst="rect">
            <a:avLst/>
          </a:prstGeom>
        </p:spPr>
        <p:txBody>
          <a:bodyPr vert="horz"/>
          <a:lstStyle>
            <a:defPPr>
              <a:defRPr lang="tr-TR"/>
            </a:defPPr>
            <a:lvl1pPr algn="r" rtl="0" eaLnBrk="1" fontAlgn="base" latinLnBrk="0" hangingPunct="1">
              <a:spcBef>
                <a:spcPct val="0"/>
              </a:spcBef>
              <a:spcAft>
                <a:spcPct val="0"/>
              </a:spcAft>
              <a:defRPr kumimoji="0" sz="800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l"/>
            <a:r>
              <a:rPr lang="tr-TR" sz="2800" b="1" dirty="0" smtClean="0"/>
              <a:t>Koruma Sistemini Oluşturan Elemanlar</a:t>
            </a:r>
          </a:p>
          <a:p>
            <a:pPr algn="l"/>
            <a:endParaRPr lang="tr-TR" sz="2800" dirty="0" smtClean="0"/>
          </a:p>
          <a:p>
            <a:pPr algn="l"/>
            <a:endParaRPr lang="tr-TR" sz="2800" dirty="0"/>
          </a:p>
          <a:p>
            <a:pPr algn="l"/>
            <a:endParaRPr lang="tr-TR" sz="2800" dirty="0" smtClean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Kesiciler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Ölçü Transformatörleri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Koruma Röleleri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tr-TR" sz="2000" dirty="0" smtClean="0"/>
              <a:t>Yardımcı Elemanlar (bataryalar, alarm sistemleri, yardımcı röleler vb.)</a:t>
            </a:r>
          </a:p>
        </p:txBody>
      </p:sp>
    </p:spTree>
    <p:extLst>
      <p:ext uri="{BB962C8B-B14F-4D97-AF65-F5344CB8AC3E}">
        <p14:creationId xmlns:p14="http://schemas.microsoft.com/office/powerpoint/2010/main" val="2533199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BE51AE-E9AA-40CD-9FE3-E1E59F4941EE}" type="slidenum">
              <a:rPr lang="tr-TR" smtClean="0"/>
              <a:pPr>
                <a:defRPr/>
              </a:pPr>
              <a:t>9</a:t>
            </a:fld>
            <a:endParaRPr lang="tr-TR"/>
          </a:p>
        </p:txBody>
      </p:sp>
      <p:graphicFrame>
        <p:nvGraphicFramePr>
          <p:cNvPr id="4" name="3 Diyagram"/>
          <p:cNvGraphicFramePr/>
          <p:nvPr>
            <p:extLst>
              <p:ext uri="{D42A27DB-BD31-4B8C-83A1-F6EECF244321}">
                <p14:modId xmlns:p14="http://schemas.microsoft.com/office/powerpoint/2010/main" val="1303726778"/>
              </p:ext>
            </p:extLst>
          </p:nvPr>
        </p:nvGraphicFramePr>
        <p:xfrm>
          <a:off x="251520" y="2132856"/>
          <a:ext cx="8208912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5 Metin kutusu"/>
          <p:cNvSpPr txBox="1">
            <a:spLocks noChangeArrowheads="1"/>
          </p:cNvSpPr>
          <p:nvPr/>
        </p:nvSpPr>
        <p:spPr bwMode="auto">
          <a:xfrm>
            <a:off x="179512" y="-39871"/>
            <a:ext cx="604802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200" b="1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schemeClr val="bg1">
                      <a:lumMod val="65000"/>
                      <a:alpha val="40000"/>
                    </a:schemeClr>
                  </a:outerShdw>
                </a:effectLst>
                <a:latin typeface="Calibri" pitchFamily="34" charset="0"/>
              </a:rPr>
              <a:t>- Koruma Sistemleri</a:t>
            </a:r>
            <a:endParaRPr lang="tr-TR" sz="2200" b="1" dirty="0">
              <a:solidFill>
                <a:schemeClr val="bg1"/>
              </a:solidFill>
              <a:effectLst>
                <a:outerShdw blurRad="50800" dist="38100" dir="8100000" algn="tr" rotWithShape="0">
                  <a:schemeClr val="bg1">
                    <a:lumMod val="65000"/>
                    <a:alpha val="40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7" name="6 Dikdörtgen"/>
          <p:cNvSpPr/>
          <p:nvPr/>
        </p:nvSpPr>
        <p:spPr>
          <a:xfrm>
            <a:off x="539552" y="692696"/>
            <a:ext cx="69847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b="1" dirty="0" smtClean="0"/>
              <a:t>Koruma Sisteminden Beklenen Özellikler</a:t>
            </a:r>
            <a:endParaRPr lang="tr-TR" b="1" dirty="0"/>
          </a:p>
        </p:txBody>
      </p:sp>
      <p:pic>
        <p:nvPicPr>
          <p:cNvPr id="6" name="Picture 6" descr="http://www.yildiz.edu.tr/images/logo/logo3d500.g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-99392"/>
            <a:ext cx="641176" cy="641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6 Dikdörtgen"/>
          <p:cNvSpPr/>
          <p:nvPr/>
        </p:nvSpPr>
        <p:spPr>
          <a:xfrm>
            <a:off x="691952" y="1455167"/>
            <a:ext cx="69847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b="1" dirty="0" smtClean="0"/>
              <a:t>3S Kriteri : </a:t>
            </a:r>
            <a:r>
              <a:rPr lang="tr-TR" sz="2000" b="1" dirty="0" err="1" smtClean="0"/>
              <a:t>Selectivity</a:t>
            </a:r>
            <a:r>
              <a:rPr lang="tr-TR" sz="2000" b="1" dirty="0" smtClean="0"/>
              <a:t>-</a:t>
            </a:r>
            <a:r>
              <a:rPr lang="tr-TR" sz="2000" b="1" dirty="0" err="1" smtClean="0"/>
              <a:t>Speed</a:t>
            </a:r>
            <a:r>
              <a:rPr lang="tr-TR" sz="2000" b="1" dirty="0" smtClean="0"/>
              <a:t>-Security</a:t>
            </a:r>
            <a:endParaRPr lang="tr-TR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Şehir Hayatı">
  <a:themeElements>
    <a:clrScheme name="Şehir Hayatı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Şehir Hayatı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Şehir Hayatı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is Teması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is Teması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22085</TotalTime>
  <Words>2480</Words>
  <Application>Microsoft Office PowerPoint</Application>
  <PresentationFormat>Ekran Gösterisi (4:3)</PresentationFormat>
  <Paragraphs>1272</Paragraphs>
  <Slides>49</Slides>
  <Notes>2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9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49</vt:i4>
      </vt:variant>
    </vt:vector>
  </HeadingPairs>
  <TitlesOfParts>
    <vt:vector size="60" baseType="lpstr">
      <vt:lpstr>Arial</vt:lpstr>
      <vt:lpstr>Calibri</vt:lpstr>
      <vt:lpstr>Comic Sans MS</vt:lpstr>
      <vt:lpstr>Georgia</vt:lpstr>
      <vt:lpstr>Times New Roman</vt:lpstr>
      <vt:lpstr>Trebuchet MS</vt:lpstr>
      <vt:lpstr>Verdana</vt:lpstr>
      <vt:lpstr>Wingdings</vt:lpstr>
      <vt:lpstr>Wingdings 2</vt:lpstr>
      <vt:lpstr>Şehir Hayatı</vt:lpstr>
      <vt:lpstr>Visio</vt:lpstr>
      <vt:lpstr>KORUMA SİSTEMİ TEMEL KAVRAMLARI, RÖLE KOORDİNASYONU VE YENİ NESİL ELEKTRİK ŞEBEKELERİ İÇİN ADAPTİF KORUMA YAKLAŞIMLARI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ktora Tez Sunumu</dc:title>
  <dc:creator>Bünyamin</dc:creator>
  <cp:lastModifiedBy>YAVUZ-PC</cp:lastModifiedBy>
  <cp:revision>747</cp:revision>
  <dcterms:created xsi:type="dcterms:W3CDTF">2010-04-08T10:31:08Z</dcterms:created>
  <dcterms:modified xsi:type="dcterms:W3CDTF">2018-05-03T16:26:26Z</dcterms:modified>
</cp:coreProperties>
</file>